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660" r:id="rId1"/>
  </p:sldMasterIdLst>
  <p:notesMasterIdLst>
    <p:notesMasterId r:id="rId31"/>
  </p:notes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65" r:id="rId11"/>
    <p:sldId id="267" r:id="rId12"/>
    <p:sldId id="266" r:id="rId13"/>
    <p:sldId id="268" r:id="rId14"/>
    <p:sldId id="269" r:id="rId15"/>
    <p:sldId id="270" r:id="rId16"/>
    <p:sldId id="271" r:id="rId17"/>
    <p:sldId id="272" r:id="rId18"/>
    <p:sldId id="274" r:id="rId19"/>
    <p:sldId id="275" r:id="rId20"/>
    <p:sldId id="273" r:id="rId21"/>
    <p:sldId id="276" r:id="rId22"/>
    <p:sldId id="279" r:id="rId23"/>
    <p:sldId id="280" r:id="rId24"/>
    <p:sldId id="281" r:id="rId25"/>
    <p:sldId id="277" r:id="rId26"/>
    <p:sldId id="278" r:id="rId27"/>
    <p:sldId id="283" r:id="rId28"/>
    <p:sldId id="284" r:id="rId29"/>
    <p:sldId id="282" r:id="rId30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32"/>
      <p:bold r:id="rId33"/>
      <p:italic r:id="rId34"/>
      <p:boldItalic r:id="rId35"/>
    </p:embeddedFont>
    <p:embeddedFont>
      <p:font typeface="Linux Biolinum" panose="02000503000000000000" pitchFamily="2" charset="0"/>
      <p:regular r:id="rId36"/>
      <p:bold r:id="rId37"/>
      <p:italic r:id="rId38"/>
    </p:embeddedFont>
    <p:embeddedFont>
      <p:font typeface="Verdana" panose="020B0604030504040204" pitchFamily="34" charset="0"/>
      <p:regular r:id="rId39"/>
      <p:bold r:id="rId40"/>
      <p:italic r:id="rId41"/>
      <p:boldItalic r:id="rId42"/>
    </p:embeddedFont>
    <p:embeddedFont>
      <p:font typeface="Cambria Math" panose="02040503050406030204" pitchFamily="18" charset="0"/>
      <p:regular r:id="rId43"/>
    </p:embeddedFont>
    <p:embeddedFont>
      <p:font typeface="楷体" panose="02010609060101010101" pitchFamily="49" charset="-122"/>
      <p:regular r:id="rId4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FF00"/>
    <a:srgbClr val="0000FF"/>
    <a:srgbClr val="E480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71" d="100"/>
          <a:sy n="71" d="100"/>
        </p:scale>
        <p:origin x="63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8.fntdata"/><Relationship Id="rId21" Type="http://schemas.openxmlformats.org/officeDocument/2006/relationships/slide" Target="slides/slide20.xml"/><Relationship Id="rId34" Type="http://schemas.openxmlformats.org/officeDocument/2006/relationships/font" Target="fonts/font3.fntdata"/><Relationship Id="rId42" Type="http://schemas.openxmlformats.org/officeDocument/2006/relationships/font" Target="fonts/font11.fntdata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1.fntdata"/><Relationship Id="rId37" Type="http://schemas.openxmlformats.org/officeDocument/2006/relationships/font" Target="fonts/font6.fntdata"/><Relationship Id="rId40" Type="http://schemas.openxmlformats.org/officeDocument/2006/relationships/font" Target="fonts/font9.fntdata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5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4" Type="http://schemas.openxmlformats.org/officeDocument/2006/relationships/font" Target="fonts/font13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4.fntdata"/><Relationship Id="rId43" Type="http://schemas.openxmlformats.org/officeDocument/2006/relationships/font" Target="fonts/font12.fntdata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2.fntdata"/><Relationship Id="rId38" Type="http://schemas.openxmlformats.org/officeDocument/2006/relationships/font" Target="fonts/font7.fntdata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font" Target="fonts/font10.fntdata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BB108B9-5E27-4CFC-8C62-5BB397E2A32E}" type="doc">
      <dgm:prSet loTypeId="urn:microsoft.com/office/officeart/2005/8/layout/process1" loCatId="process" qsTypeId="urn:microsoft.com/office/officeart/2005/8/quickstyle/simple2" qsCatId="simple" csTypeId="urn:microsoft.com/office/officeart/2005/8/colors/colorful2" csCatId="colorful" phldr="1"/>
      <dgm:spPr/>
    </dgm:pt>
    <dgm:pt modelId="{DCBCCC52-CC30-4C3C-859A-47EB8FF132E1}">
      <dgm:prSet phldrT="[文本]"/>
      <dgm:spPr/>
      <dgm:t>
        <a:bodyPr/>
        <a:lstStyle/>
        <a:p>
          <a:r>
            <a:rPr lang="en-US" altLang="zh-CN" dirty="0" err="1" smtClean="0"/>
            <a:t>ToA</a:t>
          </a:r>
          <a:r>
            <a:rPr lang="en-US" altLang="zh-CN" dirty="0" smtClean="0"/>
            <a:t> of event</a:t>
          </a:r>
          <a:endParaRPr lang="zh-CN" altLang="en-US" dirty="0"/>
        </a:p>
      </dgm:t>
    </dgm:pt>
    <dgm:pt modelId="{35DF9A1E-1B9A-45D6-805C-72B3F6B1B5A6}" type="parTrans" cxnId="{E3B4661D-120E-43BE-A6A2-58111EB361C9}">
      <dgm:prSet/>
      <dgm:spPr/>
      <dgm:t>
        <a:bodyPr/>
        <a:lstStyle/>
        <a:p>
          <a:endParaRPr lang="zh-CN" altLang="en-US"/>
        </a:p>
      </dgm:t>
    </dgm:pt>
    <dgm:pt modelId="{1A71765F-CAB1-4F0E-8564-BFDF9D218684}" type="sibTrans" cxnId="{E3B4661D-120E-43BE-A6A2-58111EB361C9}">
      <dgm:prSet/>
      <dgm:spPr/>
      <dgm:t>
        <a:bodyPr/>
        <a:lstStyle/>
        <a:p>
          <a:endParaRPr lang="zh-CN" altLang="en-US"/>
        </a:p>
      </dgm:t>
    </dgm:pt>
    <dgm:pt modelId="{F0F2404B-F7F0-4FA3-9911-FC0389DF1E90}">
      <dgm:prSet phldrT="[文本]"/>
      <dgm:spPr/>
      <dgm:t>
        <a:bodyPr/>
        <a:lstStyle/>
        <a:p>
          <a:r>
            <a:rPr lang="en-US" altLang="zh-CN" dirty="0" smtClean="0"/>
            <a:t>Interpolation with ACS nodes of events</a:t>
          </a:r>
          <a:endParaRPr lang="zh-CN" altLang="en-US" dirty="0"/>
        </a:p>
      </dgm:t>
    </dgm:pt>
    <dgm:pt modelId="{59C328D5-3B5C-48B3-96D4-412BFD2B9EBD}" type="parTrans" cxnId="{1A14A093-D12C-4208-BF9B-A3F4B9E4D43F}">
      <dgm:prSet/>
      <dgm:spPr/>
      <dgm:t>
        <a:bodyPr/>
        <a:lstStyle/>
        <a:p>
          <a:endParaRPr lang="zh-CN" altLang="en-US"/>
        </a:p>
      </dgm:t>
    </dgm:pt>
    <dgm:pt modelId="{388476E6-119C-4D5F-86EA-F1838D00F18B}" type="sibTrans" cxnId="{1A14A093-D12C-4208-BF9B-A3F4B9E4D43F}">
      <dgm:prSet/>
      <dgm:spPr/>
      <dgm:t>
        <a:bodyPr/>
        <a:lstStyle/>
        <a:p>
          <a:endParaRPr lang="zh-CN" altLang="en-US"/>
        </a:p>
      </dgm:t>
    </dgm:pt>
    <dgm:pt modelId="{9759C910-E64F-4199-AAB8-BB8CCEE4EC41}">
      <dgm:prSet phldrT="[文本]"/>
      <dgm:spPr/>
      <dgm:t>
        <a:bodyPr/>
        <a:lstStyle/>
        <a:p>
          <a:r>
            <a:rPr lang="en-US" altLang="zh-CN" dirty="0" smtClean="0"/>
            <a:t>Incident direction of event</a:t>
          </a:r>
          <a:endParaRPr lang="zh-CN" altLang="en-US" dirty="0"/>
        </a:p>
      </dgm:t>
    </dgm:pt>
    <dgm:pt modelId="{C3E25065-CD8C-4DA6-A4D1-3C546B2B4C0E}" type="parTrans" cxnId="{5FA4A539-4364-4AC7-A77F-54B4E306BB25}">
      <dgm:prSet/>
      <dgm:spPr/>
      <dgm:t>
        <a:bodyPr/>
        <a:lstStyle/>
        <a:p>
          <a:endParaRPr lang="zh-CN" altLang="en-US"/>
        </a:p>
      </dgm:t>
    </dgm:pt>
    <dgm:pt modelId="{F7D4D698-A8DD-419A-A65F-68E9A02AB327}" type="sibTrans" cxnId="{5FA4A539-4364-4AC7-A77F-54B4E306BB25}">
      <dgm:prSet/>
      <dgm:spPr/>
      <dgm:t>
        <a:bodyPr/>
        <a:lstStyle/>
        <a:p>
          <a:endParaRPr lang="zh-CN" altLang="en-US"/>
        </a:p>
      </dgm:t>
    </dgm:pt>
    <dgm:pt modelId="{97A118BF-FDE2-4D51-BBF1-9D055111DB75}" type="pres">
      <dgm:prSet presAssocID="{0BB108B9-5E27-4CFC-8C62-5BB397E2A32E}" presName="Name0" presStyleCnt="0">
        <dgm:presLayoutVars>
          <dgm:dir/>
          <dgm:resizeHandles val="exact"/>
        </dgm:presLayoutVars>
      </dgm:prSet>
      <dgm:spPr/>
    </dgm:pt>
    <dgm:pt modelId="{6A582638-4BBD-48E4-81CE-F01B1885B5A0}" type="pres">
      <dgm:prSet presAssocID="{DCBCCC52-CC30-4C3C-859A-47EB8FF132E1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CBA50D-DC00-4DE5-9F5A-7728D3B540AC}" type="pres">
      <dgm:prSet presAssocID="{1A71765F-CAB1-4F0E-8564-BFDF9D218684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0B7B401C-25E3-4BB6-B37A-96A43A4043C7}" type="pres">
      <dgm:prSet presAssocID="{1A71765F-CAB1-4F0E-8564-BFDF9D21868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CC8A170-4EEC-472A-A60F-607C6B5EA8A2}" type="pres">
      <dgm:prSet presAssocID="{F0F2404B-F7F0-4FA3-9911-FC0389DF1E9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EDB1EFA-181E-4B11-B526-9ABD1EBB283A}" type="pres">
      <dgm:prSet presAssocID="{388476E6-119C-4D5F-86EA-F1838D00F18B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F4061883-7768-4783-8562-2E4ACD573EC4}" type="pres">
      <dgm:prSet presAssocID="{388476E6-119C-4D5F-86EA-F1838D00F18B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32CCF124-822E-403A-82BC-632D7425EA96}" type="pres">
      <dgm:prSet presAssocID="{9759C910-E64F-4199-AAB8-BB8CCEE4EC41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A14A093-D12C-4208-BF9B-A3F4B9E4D43F}" srcId="{0BB108B9-5E27-4CFC-8C62-5BB397E2A32E}" destId="{F0F2404B-F7F0-4FA3-9911-FC0389DF1E90}" srcOrd="1" destOrd="0" parTransId="{59C328D5-3B5C-48B3-96D4-412BFD2B9EBD}" sibTransId="{388476E6-119C-4D5F-86EA-F1838D00F18B}"/>
    <dgm:cxn modelId="{11834AEE-89B5-43F8-91DE-8CE9B34D0130}" type="presOf" srcId="{F0F2404B-F7F0-4FA3-9911-FC0389DF1E90}" destId="{CCC8A170-4EEC-472A-A60F-607C6B5EA8A2}" srcOrd="0" destOrd="0" presId="urn:microsoft.com/office/officeart/2005/8/layout/process1"/>
    <dgm:cxn modelId="{C314283C-15BA-4816-9BE3-59939F0A4BB0}" type="presOf" srcId="{9759C910-E64F-4199-AAB8-BB8CCEE4EC41}" destId="{32CCF124-822E-403A-82BC-632D7425EA96}" srcOrd="0" destOrd="0" presId="urn:microsoft.com/office/officeart/2005/8/layout/process1"/>
    <dgm:cxn modelId="{5FA4A539-4364-4AC7-A77F-54B4E306BB25}" srcId="{0BB108B9-5E27-4CFC-8C62-5BB397E2A32E}" destId="{9759C910-E64F-4199-AAB8-BB8CCEE4EC41}" srcOrd="2" destOrd="0" parTransId="{C3E25065-CD8C-4DA6-A4D1-3C546B2B4C0E}" sibTransId="{F7D4D698-A8DD-419A-A65F-68E9A02AB327}"/>
    <dgm:cxn modelId="{58B69AA6-6718-4CAF-9673-9986107F117F}" type="presOf" srcId="{388476E6-119C-4D5F-86EA-F1838D00F18B}" destId="{EEDB1EFA-181E-4B11-B526-9ABD1EBB283A}" srcOrd="0" destOrd="0" presId="urn:microsoft.com/office/officeart/2005/8/layout/process1"/>
    <dgm:cxn modelId="{BC2057E9-208D-4F93-BFB2-B3D8BCD72418}" type="presOf" srcId="{0BB108B9-5E27-4CFC-8C62-5BB397E2A32E}" destId="{97A118BF-FDE2-4D51-BBF1-9D055111DB75}" srcOrd="0" destOrd="0" presId="urn:microsoft.com/office/officeart/2005/8/layout/process1"/>
    <dgm:cxn modelId="{E3B4661D-120E-43BE-A6A2-58111EB361C9}" srcId="{0BB108B9-5E27-4CFC-8C62-5BB397E2A32E}" destId="{DCBCCC52-CC30-4C3C-859A-47EB8FF132E1}" srcOrd="0" destOrd="0" parTransId="{35DF9A1E-1B9A-45D6-805C-72B3F6B1B5A6}" sibTransId="{1A71765F-CAB1-4F0E-8564-BFDF9D218684}"/>
    <dgm:cxn modelId="{285C7A8F-4787-47CE-BB3C-660254495625}" type="presOf" srcId="{1A71765F-CAB1-4F0E-8564-BFDF9D218684}" destId="{4CCBA50D-DC00-4DE5-9F5A-7728D3B540AC}" srcOrd="0" destOrd="0" presId="urn:microsoft.com/office/officeart/2005/8/layout/process1"/>
    <dgm:cxn modelId="{4599E935-ECA9-4DD9-B3C7-324C48494F05}" type="presOf" srcId="{1A71765F-CAB1-4F0E-8564-BFDF9D218684}" destId="{0B7B401C-25E3-4BB6-B37A-96A43A4043C7}" srcOrd="1" destOrd="0" presId="urn:microsoft.com/office/officeart/2005/8/layout/process1"/>
    <dgm:cxn modelId="{9C882D61-083F-459D-B85B-E851528FE583}" type="presOf" srcId="{DCBCCC52-CC30-4C3C-859A-47EB8FF132E1}" destId="{6A582638-4BBD-48E4-81CE-F01B1885B5A0}" srcOrd="0" destOrd="0" presId="urn:microsoft.com/office/officeart/2005/8/layout/process1"/>
    <dgm:cxn modelId="{5EFC9D8D-AA82-4A2E-8BF6-78294368E201}" type="presOf" srcId="{388476E6-119C-4D5F-86EA-F1838D00F18B}" destId="{F4061883-7768-4783-8562-2E4ACD573EC4}" srcOrd="1" destOrd="0" presId="urn:microsoft.com/office/officeart/2005/8/layout/process1"/>
    <dgm:cxn modelId="{FCE8AA74-DBBB-4A08-AA6B-3833E60B88B5}" type="presParOf" srcId="{97A118BF-FDE2-4D51-BBF1-9D055111DB75}" destId="{6A582638-4BBD-48E4-81CE-F01B1885B5A0}" srcOrd="0" destOrd="0" presId="urn:microsoft.com/office/officeart/2005/8/layout/process1"/>
    <dgm:cxn modelId="{12DD7F75-0599-4916-AE2B-201929902E9B}" type="presParOf" srcId="{97A118BF-FDE2-4D51-BBF1-9D055111DB75}" destId="{4CCBA50D-DC00-4DE5-9F5A-7728D3B540AC}" srcOrd="1" destOrd="0" presId="urn:microsoft.com/office/officeart/2005/8/layout/process1"/>
    <dgm:cxn modelId="{7B2F2A54-E0A6-45C2-A7D2-A90F25DD7DA9}" type="presParOf" srcId="{4CCBA50D-DC00-4DE5-9F5A-7728D3B540AC}" destId="{0B7B401C-25E3-4BB6-B37A-96A43A4043C7}" srcOrd="0" destOrd="0" presId="urn:microsoft.com/office/officeart/2005/8/layout/process1"/>
    <dgm:cxn modelId="{C59CE746-E886-4587-B1F0-A43B734E1684}" type="presParOf" srcId="{97A118BF-FDE2-4D51-BBF1-9D055111DB75}" destId="{CCC8A170-4EEC-472A-A60F-607C6B5EA8A2}" srcOrd="2" destOrd="0" presId="urn:microsoft.com/office/officeart/2005/8/layout/process1"/>
    <dgm:cxn modelId="{1862C5CD-4B0E-43BA-8955-14308B57B643}" type="presParOf" srcId="{97A118BF-FDE2-4D51-BBF1-9D055111DB75}" destId="{EEDB1EFA-181E-4B11-B526-9ABD1EBB283A}" srcOrd="3" destOrd="0" presId="urn:microsoft.com/office/officeart/2005/8/layout/process1"/>
    <dgm:cxn modelId="{1396B3D7-D10A-4ECE-838B-2EF21459ECC6}" type="presParOf" srcId="{EEDB1EFA-181E-4B11-B526-9ABD1EBB283A}" destId="{F4061883-7768-4783-8562-2E4ACD573EC4}" srcOrd="0" destOrd="0" presId="urn:microsoft.com/office/officeart/2005/8/layout/process1"/>
    <dgm:cxn modelId="{5D9E0189-B8B7-4CBC-9E8D-7A85B59140B9}" type="presParOf" srcId="{97A118BF-FDE2-4D51-BBF1-9D055111DB75}" destId="{32CCF124-822E-403A-82BC-632D7425EA96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582638-4BBD-48E4-81CE-F01B1885B5A0}">
      <dsp:nvSpPr>
        <dsp:cNvPr id="0" name=""/>
        <dsp:cNvSpPr/>
      </dsp:nvSpPr>
      <dsp:spPr>
        <a:xfrm>
          <a:off x="7721" y="214251"/>
          <a:ext cx="2307837" cy="1384702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500" kern="1200" dirty="0" err="1" smtClean="0"/>
            <a:t>ToA</a:t>
          </a:r>
          <a:r>
            <a:rPr lang="en-US" altLang="zh-CN" sz="2500" kern="1200" dirty="0" smtClean="0"/>
            <a:t> of event</a:t>
          </a:r>
          <a:endParaRPr lang="zh-CN" altLang="en-US" sz="2500" kern="1200" dirty="0"/>
        </a:p>
      </dsp:txBody>
      <dsp:txXfrm>
        <a:off x="48278" y="254808"/>
        <a:ext cx="2226723" cy="1303588"/>
      </dsp:txXfrm>
    </dsp:sp>
    <dsp:sp modelId="{4CCBA50D-DC00-4DE5-9F5A-7728D3B540AC}">
      <dsp:nvSpPr>
        <dsp:cNvPr id="0" name=""/>
        <dsp:cNvSpPr/>
      </dsp:nvSpPr>
      <dsp:spPr>
        <a:xfrm>
          <a:off x="2546342" y="620431"/>
          <a:ext cx="489261" cy="57234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/>
        </a:p>
      </dsp:txBody>
      <dsp:txXfrm>
        <a:off x="2546342" y="734900"/>
        <a:ext cx="342483" cy="343405"/>
      </dsp:txXfrm>
    </dsp:sp>
    <dsp:sp modelId="{CCC8A170-4EEC-472A-A60F-607C6B5EA8A2}">
      <dsp:nvSpPr>
        <dsp:cNvPr id="0" name=""/>
        <dsp:cNvSpPr/>
      </dsp:nvSpPr>
      <dsp:spPr>
        <a:xfrm>
          <a:off x="3238693" y="214251"/>
          <a:ext cx="2307837" cy="1384702"/>
        </a:xfrm>
        <a:prstGeom prst="roundRect">
          <a:avLst>
            <a:gd name="adj" fmla="val 10000"/>
          </a:avLst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500" kern="1200" dirty="0" smtClean="0"/>
            <a:t>Interpolation with ACS nodes of events</a:t>
          </a:r>
          <a:endParaRPr lang="zh-CN" altLang="en-US" sz="2500" kern="1200" dirty="0"/>
        </a:p>
      </dsp:txBody>
      <dsp:txXfrm>
        <a:off x="3279250" y="254808"/>
        <a:ext cx="2226723" cy="1303588"/>
      </dsp:txXfrm>
    </dsp:sp>
    <dsp:sp modelId="{EEDB1EFA-181E-4B11-B526-9ABD1EBB283A}">
      <dsp:nvSpPr>
        <dsp:cNvPr id="0" name=""/>
        <dsp:cNvSpPr/>
      </dsp:nvSpPr>
      <dsp:spPr>
        <a:xfrm>
          <a:off x="5777314" y="620431"/>
          <a:ext cx="489261" cy="572343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/>
        </a:p>
      </dsp:txBody>
      <dsp:txXfrm>
        <a:off x="5777314" y="734900"/>
        <a:ext cx="342483" cy="343405"/>
      </dsp:txXfrm>
    </dsp:sp>
    <dsp:sp modelId="{32CCF124-822E-403A-82BC-632D7425EA96}">
      <dsp:nvSpPr>
        <dsp:cNvPr id="0" name=""/>
        <dsp:cNvSpPr/>
      </dsp:nvSpPr>
      <dsp:spPr>
        <a:xfrm>
          <a:off x="6469666" y="214251"/>
          <a:ext cx="2307837" cy="1384702"/>
        </a:xfrm>
        <a:prstGeom prst="roundRect">
          <a:avLst>
            <a:gd name="adj" fmla="val 1000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500" kern="1200" dirty="0" smtClean="0"/>
            <a:t>Incident direction of event</a:t>
          </a:r>
          <a:endParaRPr lang="zh-CN" altLang="en-US" sz="2500" kern="1200" dirty="0"/>
        </a:p>
      </dsp:txBody>
      <dsp:txXfrm>
        <a:off x="6510223" y="254808"/>
        <a:ext cx="2226723" cy="130358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5T10:46:32.048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B830279C-8E41-4DB7-83B1-839DF93A36F9}" emma:medium="tactile" emma:mode="ink">
          <msink:context xmlns:msink="http://schemas.microsoft.com/ink/2010/main" type="inkDrawing" rotatedBoundingBox="21103,13164 22572,7960 23491,8219 22022,13424" semanticType="callout" shapeName="Other"/>
        </emma:interpretation>
      </emma:emma>
    </inkml:annotationXML>
    <inkml:trace contextRef="#ctx0" brushRef="#br0">-5 5141 1806 0,'0'0'4644'0,"0"0"129"16,0 0-258-16,-1-19-2838 0,1 19-516 15,3-27-258-15,-3 27-129 16,22-48-129-16,-3 16-129 15,2-15-258-15,10 1 258 16,1-21-129-16,10 2-129 16,3-13 0-16,6-1 0 15,0-7 129-15,4-1-129 16,-2 1 0-16,1-2-129 15,-2 3 258-15,-1-3-258 16,-5-2 129-16,1 2-129 16,-5-6 0-16,1 1 0 15,-3-7 0-15,2-2 0 16,-4-1 0-16,-2 1-129 0,2 5 129 15,-6-1-129-15,0 2 129 16,0 4 0-16,-1 0 0 16,-1 4 0-1,-4-7-129-15,1 2 129 0,-4-10 0 16,1 0 0-16,-2-6-129 15,-2 5 0-15,-1-2 129 16,0 1-129-16,2 2 0 16,0-1 129-16,1 4-129 15,2 3 129-15,-1 6-129 16,-1 1 129-16,-1-1-129 15,3 7 129-15,-8 8-129 16,3 6 0-16,-3 6 129 0,-3 6-129 16,0 5 0-16,-3 5 0 15,-1 5 129 1,-1 6-129-16,-4 6 129 15,-1 2-129-15,-2 7 0 0,-1 4 129 16,0 18-129-16,0-26 129 16,0 26-129-16,0-23 0 15,0 23 0-15,0-27-129 16,0 12 129-16,-1-8 0 15,1-4-387-15,0-1 258 16,0-2 0-16,0 3 0 16,0-3-129-16,-3 4 129 0,-1 0-129 15,-2 3 258 1,0 2 0-16,1 4 0 15,2-4 0-15,-1 1-129 16,3-2 129-16,-1-1 0 16,2 0 129-16,0-2-258 0,0 3 258 15,0 1-129-15,0 3 0 16,0 18 129-16,2-29-129 15,-2 29 0-15,0-16 129 16,0 16-129-16,0 0 0 16,0 0 0-16,0 0 0 15,0 0 0-15,0 0 0 16,0 0 0-16,0 0 129 15,0 0-129-15,-3-18 129 16,3 18-129-16,0 0 129 16,0 0-129-16,0 0 129 15,0 0 0-15,0 0-129 0,0 0 0 16,0 0 129-16,0 0-129 15,0 0 129-15,0 0-129 16,0 0 0-16,0 0 0 16,-21 7 129-16,21-7-129 15,-32 19 0-15,6-7 0 16,0 7-129-16,-7 2 129 15,-3 5 0-15,-2 6 0 16,-4 1 0-16,-1 7 0 16,1 2 0-16,0-1 129 15,2-3 129-15,2-5-258 16,6-3 258-16,6-2-129 15,7-10 129-15,19-18-129 0,-23 21 0 16,23-21-129-16,0 0 0 16,0 0 0-16,0 0-129 15,0 0 129 1,0 0-129-16,0 0 0 0,0 0 0 15,0 0 129-15,0 0-129 16,0 0 129-16,16 6 0 16,4-6-129-16,8-8-129 15,4-1 129-15,9-1-129 16,2-2 129-16,8-4-129 15,2 1 0-15,7-6 0 16,7 2 129-16,-1-4 129 16,6 1 0-16,0-5 0 15,2-1 0-15,-4 2 0 16,-1 0 0-16,-6 5 0 15,-10 2 0-15,-6 0 0 16,-14 5 129-16,-9 6-129 0,-4 1 0 16,-20 7 129-16,17-7 0 15,-17 7 0-15,0 0 0 16,0 0 0-16,0 0 0 15,-17-17 0-15,-1 11-129 16,-5-2 129-16,-1-4-129 16,-9 1 0-16,-4-3 0 15,-3 4 0-15,-2-2 0 16,0 3 0-16,5 2-129 15,4 0 129-15,-1-1 0 16,10 4 0-16,3 0 0 16,21 4-129-16,-21-4 129 15,21 4-129-15,0 0-258 0,0 0-1548 16,0 0-3354-16,0 0 0 15,0 0-645-15,0 0-129 16</inkml:trace>
  </inkml:traceGroup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1:38:08.149"/>
    </inkml:context>
    <inkml:brush xml:id="br0">
      <inkml:brushProperty name="width" value="0.03528" units="cm"/>
      <inkml:brushProperty name="height" value="0.03528" units="cm"/>
      <inkml:brushProperty name="color" value="#FFFF00"/>
      <inkml:brushProperty name="fitToCurve" value="1"/>
    </inkml:brush>
  </inkml:definitions>
  <inkml:traceGroup>
    <inkml:annotationXML>
      <emma:emma xmlns:emma="http://www.w3.org/2003/04/emma" version="1.0">
        <emma:interpretation id="{38CB64D9-86E2-4B68-8FC5-52B1B10E14A9}" emma:medium="tactile" emma:mode="ink">
          <msink:context xmlns:msink="http://schemas.microsoft.com/ink/2010/main" type="writingRegion" rotatedBoundingBox="15873,8360 17521,8360 17521,11179 15873,11179">
            <msink:destinationLink direction="with" ref="{0C018253-71F1-4D56-8D1B-F011B5D5A8A2}"/>
          </msink:context>
        </emma:interpretation>
      </emma:emma>
    </inkml:annotationXML>
    <inkml:traceGroup>
      <inkml:annotationXML>
        <emma:emma xmlns:emma="http://www.w3.org/2003/04/emma" version="1.0">
          <emma:interpretation id="{FF6F687B-4EA8-4B44-A2F8-D493441CCC95}" emma:medium="tactile" emma:mode="ink">
            <msink:context xmlns:msink="http://schemas.microsoft.com/ink/2010/main" type="paragraph" rotatedBoundingBox="15873,8360 17521,8360 17521,11179 15873,11179" alignmentLevel="1"/>
          </emma:interpretation>
        </emma:emma>
      </inkml:annotationXML>
      <inkml:traceGroup>
        <inkml:annotationXML>
          <emma:emma xmlns:emma="http://www.w3.org/2003/04/emma" version="1.0">
            <emma:interpretation id="{0E9E0556-728A-43CB-835B-76D0E5098F92}" emma:medium="tactile" emma:mode="ink">
              <msink:context xmlns:msink="http://schemas.microsoft.com/ink/2010/main" type="line" rotatedBoundingBox="15873,8360 17521,8360 17521,11179 15873,11179"/>
            </emma:interpretation>
          </emma:emma>
        </inkml:annotationXML>
        <inkml:traceGroup>
          <inkml:annotationXML>
            <emma:emma xmlns:emma="http://www.w3.org/2003/04/emma" version="1.0">
              <emma:interpretation id="{BAE0EECC-A5A1-41E5-BFAF-2259F7BB71AD}" emma:medium="tactile" emma:mode="ink">
                <msink:context xmlns:msink="http://schemas.microsoft.com/ink/2010/main" type="inkWord" rotatedBoundingBox="15873,8360 17521,8360 17521,11179 15873,11179"/>
              </emma:interpretation>
              <emma:one-of disjunction-type="recognition" id="oneOf0">
                <emma:interpretation id="interp0" emma:lang="zh-CN" emma:confidence="0">
                  <emma:literal>O</emma:literal>
                </emma:interpretation>
                <emma:interpretation id="interp1" emma:lang="zh-CN" emma:confidence="0">
                  <emma:literal>0</emma:literal>
                </emma:interpretation>
                <emma:interpretation id="interp2" emma:lang="zh-CN" emma:confidence="0">
                  <emma:literal>o</emma:literal>
                </emma:interpretation>
                <emma:interpretation id="interp3" emma:lang="zh-CN" emma:confidence="0">
                  <emma:literal>6</emma:literal>
                </emma:interpretation>
                <emma:interpretation id="interp4" emma:lang="zh-CN" emma:confidence="0">
                  <emma:literal>〇</emma:literal>
                </emma:interpretation>
              </emma:one-of>
            </emma:emma>
          </inkml:annotationXML>
          <inkml:trace contextRef="#ctx0" brushRef="#br0">1501 96 3354 0,'-6'-17'3612'16,"6"17"-516"-16,-11-22-645 15,-1 3-387-15,12 19-516 16,-20-18-387-16,20 18-258 15,-30-15-129-15,11 12-387 16,-9 0 0-16,-3 3-258 16,-11 6 0-16,-6 9-129 15,-13 9 129-15,-4 11-258 16,-5 15 129-16,-5 9-129 15,-5 21 0-15,1 7 129 16,3 20-258-16,-2 13 129 0,3 17 129 16,3 10-129-16,2 8 129 15,3 3 0-15,0 6 0 16,7-3 0-16,-1 2 129 15,7-7-129-15,8-9 0 16,9-9-129-16,6-10 129 16,11-15 0-16,13-12 0 15,7-12 0-15,0-11 0 16,14-18 0-16,7-9 0 15,8-12 0-15,5-12 0 16,9-7 129-16,2-16-129 16,9-4 0-16,7-25 129 0,11-16 0 15,9-16 0-15,9-17 0 16,5-18 129-16,11-11 0 15,0-15-129 1,3-9 129-16,-4-11-129 0,4-1 0 16,-14-4 0-16,-4 8 129 15,-16-4-129-15,-9 12 258 16,-13 0-129-16,-7 14 0 15,-20 4 129-15,-7 14 0 16,-16 0 0-16,-3 8 0 16,-16 3-129-16,-9 12 129 15,-12 9-129-15,-8 7 0 16,-10 6-129-16,-2 7 0 0,-9 7 0 15,-2 9-129 1,-4 7 129-16,1 1-258 16,7 8-129-16,-6-7-387 15,26 18-2451-15,-6-10-1548 0,14-4-387 16,13-2-387-16,15-3-129 15</inkml:trace>
        </inkml:traceGroup>
      </inkml:traceGroup>
    </inkml:traceGroup>
  </inkml:traceGroup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1:38:15.954"/>
    </inkml:context>
    <inkml:brush xml:id="br0">
      <inkml:brushProperty name="width" value="0.03528" units="cm"/>
      <inkml:brushProperty name="height" value="0.03528" units="cm"/>
      <inkml:brushProperty name="color" value="#FFFF00"/>
      <inkml:brushProperty name="fitToCurve" value="1"/>
    </inkml:brush>
  </inkml:definitions>
  <inkml:traceGroup>
    <inkml:annotationXML>
      <emma:emma xmlns:emma="http://www.w3.org/2003/04/emma" version="1.0">
        <emma:interpretation id="{8358CC8E-F6D0-45FB-B190-64B0341468AD}" emma:medium="tactile" emma:mode="ink">
          <msink:context xmlns:msink="http://schemas.microsoft.com/ink/2010/main" type="inkDrawing" rotatedBoundingBox="17360,6434 21256,9465 20618,10284 16722,7254" semanticType="callout" shapeName="Other">
            <msink:sourceLink direction="from" ref="{B89525DB-034E-45F5-BA91-A3BE3EE99ABB}"/>
            <msink:sourceLink direction="to" ref="{0C018253-71F1-4D56-8D1B-F011B5D5A8A2}"/>
          </msink:context>
        </emma:interpretation>
      </emma:emma>
    </inkml:annotationXML>
    <inkml:trace contextRef="#ctx0" brushRef="#br0">3944 2985 1419 0,'-11'12'4515'0,"-4"-12"387"15,15 0-258-15,-17-16-2193 16,17 16-774-16,0 0-516 16,-11-21-258-16,-8-2 0 15,16 5-258-15,-14-10-129 16,9 2-129-16,-11-14 129 15,5 4-129-15,-9-12-129 16,4-2 0-16,-4-4 0 16,-5-1 0-16,-5-7-129 0,0-1 129 15,-7-4-258-15,-4-2 258 16,-2 0-258-16,-6-3 129 15,-2-3 0-15,-2-3-129 16,-2 5 129-16,-3-4-129 16,1 1 129-16,-1 2-129 15,3-1 129-15,-1 0-129 16,-3 2 0-16,3 5 0 15,1-1-129-15,2 1 129 16,-5 5-129-16,2 1 129 16,-3 0-129-16,0 4 0 15,-5 1 129-15,-5-1 0 16,0 3 0-16,-1 6 0 0,1-6 0 15,1 5 0-15,1 3 0 16,6 4 0 0,3 0 0-16,4 7 0 15,1-3 129-15,-2 0-129 0,0 9 0 16,2-2 0-16,-3 4 0 15,0 0 0-15,4 2 0 16,2 2 0-16,-1 3 0 16,10 4 0-16,2-1 129 15,2 5-129-15,2 1 0 16,3 3 0-16,-4-3 0 15,1 1 0-15,-2-1 0 16,-2 0 0-16,0 3 0 16,1-3-129-16,-1-1 0 15,-1 1 258-15,2-1-258 16,1 0 129-16,-1 2-258 15,1-2 387-15,-1-2-387 0,1 6 258 16,-2-4 129-16,0 2-258 16,-2 3 129-16,2 1 0 15,0 0 0-15,3 2-129 16,2 3 129-16,-1-2 0 15,7 3 0-15,0 1 0 16,3 0-129-16,5 0 129 16,1 0 0-16,3 0 0 15,2 0 0-15,17 0 0 16,-22 0 0-16,22 0 0 15,0 0 0-15,-19-2 0 16,19 2 0-16,0 0 0 16,0 0 0-16,0 0 0 0,0 0 0 15,0 0 0-15,0 0 0 16,0 0 0-16,0 0 0 15,0 0 0-15,0 0-129 16,0 0 129-16,-15 0-129 16,15 0 0-16,0 0-258 15,0 0-387-15,0 16-3225 16,0-16-1032-16,-14 16-258 15,14-16-645-15</inkml:trace>
    <inkml:trace contextRef="#ctx0" brushRef="#br0" timeOffset="2295.1313">509-261 1677 0,'0'0'2451'15,"0"0"-129"-15,0 0-129 0,-11 0-645 16,11 0-645-16,-18 10-129 15,18-10-387-15,-25 12 129 16,25-12-129 0,-33 21 0-16,10-6 0 0,-4-1-129 15,1 6-129-15,-9 8 0 16,0 3 0-16,-8 4 0 15,0 8-129-15,-4-1 387 16,2-1-645-16,3 0 516 16,0 0-258-16,5-9 129 15,2-2-129-15,7-9 0 16,5-3 0-16,4-2 0 15,19-16 129-15,-22 18-129 0,22-18-129 16,0 0 0 0,0 0 129-16,0 0-258 15,0 0 129-15,0 0 0 16,0 0 129-16,5 19-129 0,-5-19 129 15,33 7 129-15,-8-1-129 16,1-1 0-16,8 2 0 16,1-1 0-16,4 1 129 15,-4-3-129-15,6 0 129 16,-7 0 258-16,0-4-129 15,-7 0 0-15,-2 0 129 16,-25 0 258-16,31-15-129 16,-22 0 0-16,-9 15-129 15,21-30 258-15,-11 12-258 16,1-8-129-16,0 1 129 15,0-7-129-15,2-1-129 0,-6-4 0 16,1 1 129-16,-8 0-129 16,0 5 129-16,0 0-129 15,-1 5 0-15,-9 2-258 16,6 6 129-16,4 18-387 15,-8-34-903-15,8 17-3096 16,11 1-516-16,0-6-129 16,7 4-128-16</inkml:trace>
  </inkml:traceGroup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1:38:10.785"/>
    </inkml:context>
    <inkml:brush xml:id="br0">
      <inkml:brushProperty name="width" value="0.03528" units="cm"/>
      <inkml:brushProperty name="height" value="0.03528" units="cm"/>
      <inkml:brushProperty name="color" value="#FFFF00"/>
      <inkml:brushProperty name="fitToCurve" value="1"/>
    </inkml:brush>
  </inkml:definitions>
  <inkml:traceGroup>
    <inkml:annotationXML>
      <emma:emma xmlns:emma="http://www.w3.org/2003/04/emma" version="1.0">
        <emma:interpretation id="{B89525DB-034E-45F5-BA91-A3BE3EE99ABB}" emma:medium="tactile" emma:mode="ink">
          <msink:context xmlns:msink="http://schemas.microsoft.com/ink/2010/main" type="inkDrawing" rotatedBoundingBox="18520,12286 20084,9385 21326,10054 19762,12956" hotPoints="21055,9637 20671,11427 19299,12640 19683,10850" semanticType="enclosure" shapeName="Ellipse">
            <msink:destinationLink direction="from" ref="{8358CC8E-F6D0-45FB-B190-64B0341468AD}"/>
          </msink:context>
        </emma:interpretation>
      </emma:emma>
    </inkml:annotationXML>
    <inkml:trace contextRef="#ctx0" brushRef="#br0">4311 1925 3096 0,'3'-18'4257'16,"-3"18"-645"-16,0-23-645 15,0 23-645-15,0 0-645 0,-10-5-387 16,-15 3-516-16,4 11-258 16,-15 12-258-16,-5 18 0 15,-16 23-129-15,-7 24-129 16,-12 38 0-16,-7 29-129 15,-9 29 258-15,0 13-258 16,2 17 258-16,7 7-258 16,10-5 129-16,12-9 129 15,12-26-129-15,14-24 129 16,17-23 0-16,18-26 0 15,7-30 0-15,25-21 258 16,13-37-129-16,22-18-129 16,14-35 129-16,20-31-129 0,14-30 129 15,19-20-258-15,11-29 258 16,8-23-129-1,7-25 0-15,0-15 0 16,-10-9 129-16,1 1 0 0,-19 1-129 16,-18 10 129-16,-24 10 129 15,-14 20-129-15,-32 22 0 16,-17 29 0-16,-27 22 129 15,-19 31-129-15,-31 20 0 16,-23 30 129-16,-28 21-258 16,-22 19 129-16,-21 24-258 15,-11 9 129-15,-4 12-129 16,0 7 0-16,2 0 0 15,15 2-129-15,19-5 0 16,22-15-258-16,28-2-387 16,7-26-2064-16,35 0-2064 15,12-17-387-15,19-8-129 0,19-8-516 16</inkml:trace>
  </inkml:traceGroup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1:38:13.409"/>
    </inkml:context>
    <inkml:brush xml:id="br0">
      <inkml:brushProperty name="width" value="0.03528" units="cm"/>
      <inkml:brushProperty name="height" value="0.03528" units="cm"/>
      <inkml:brushProperty name="color" value="#FFFF00"/>
      <inkml:brushProperty name="fitToCurve" value="1"/>
    </inkml:brush>
  </inkml:definitions>
  <inkml:traceGroup>
    <inkml:annotationXML>
      <emma:emma xmlns:emma="http://www.w3.org/2003/04/emma" version="1.0">
        <emma:interpretation id="{0C018253-71F1-4D56-8D1B-F011B5D5A8A2}" emma:medium="tactile" emma:mode="ink">
          <msink:context xmlns:msink="http://schemas.microsoft.com/ink/2010/main" type="inkDrawing" rotatedBoundingBox="17189,7128 17224,8685 17008,8690 16974,7133" semanticType="strikethrough" shapeName="Other">
            <msink:sourceLink direction="with" ref="{38CB64D9-86E2-4B68-8FC5-52B1B10E14A9}"/>
            <msink:destinationLink direction="to" ref="{8358CC8E-F6D0-45FB-B190-64B0341468AD}"/>
          </msink:context>
        </emma:interpretation>
      </emma:emma>
    </inkml:annotationXML>
    <inkml:trace contextRef="#ctx0" brushRef="#br0">1206 328 2709 0,'14'-10'4257'0,"-14"-12"0"0,0-8-2451 15,10 6-258-15,-10-21 0 16,16 8 0-16,-16-23-258 16,14 9-258-16,-12-23-258 15,15 13-129-15,-13-11 0 16,12 6-258-16,-10-3-258 15,8 3 129-15,-11-2 129 16,5 9-258-16,-8-2 129 16,2 1-129-16,-2 8 0 15,-2 3 0-15,-6 4 0 16,4 4 0-16,-4 4 0 15,0 5-129-15,3 2 258 16,-1 6-258-16,3 4 129 0,-3 4-129 16,3-2 0-16,3 18 0 15,-7-22 0-15,7 22 0 16,0 0 0-1,-4-20 0-15,4 20 0 0,0 0 0 16,0 0 0-16,-8-19 0 16,8 19 0-16,0 0 0 15,0 0 0-15,0 0 129 16,0 0-129-16,-11-18 0 15,11 18 0-15,0 0 0 16,0 0 0-16,-12-19 129 16,12 19-129-16,0 0 0 0,-11-19 0 15,11 19 0-15,0 0 0 16,-13-18 0-16,13 18 129 15,0 0-129-15,0 0 0 16,-6-18 0-16,6 18 0 16,0 0 0-16,0 0 0 15,-8-18 129-15,8 18-129 16,0 0 0-16,0 0 0 15,0 0 0-15,-9-15 0 16,9 15 0-16,0 0 129 16,0 0-129-16,0 0 0 15,0 0 0-15,0 0 0 16,-13-18 0-16,13 18 0 0,0 0 129 15,0 0-258-15,-18-18 129 16,18 18 129 0,0 0-129-16,0 0 0 15,0 0 0-15,-19-18 0 0,19 18 0 16,0 0 0-16,0 0 0 15,0 0 0-15,0 0 0 16,0 0 0-16,0 0 0 16,-14-17 0-16,14 17 0 15,0 0 0-15,0 0 0 16,0 0-129-16,0 0 129 15,0 0 0-15,0 0 0 16,0 0 0-16,0 0 0 16,0 0 0-16,0 0 0 15,0 0-129-15,0 0 129 16,0 0 0-16,0 0 0 15,0 0 0-15,0 0 0 0,0 0 0 16,0 0 0-16,0 0 0 16,0 0 0-16,0 0 129 15,0 0-129-15,0 0-129 16,0 0 129-16,0 0 0 15,0 0 0-15,0 0 0 16,0 0 0-16,0 0 0 16,0 0 0-16,0 0 0 15,0 0 0-15,0 0 0 16,0 0 0-16,0 0 0 15,0 0 0-15,0 0 0 16,0 0 0-16,0 0 0 16,0 0 129-16,0 0-129 0,0 0 0 15,0 0 0-15,0 0 0 16,0 0 0-16,0 0 0 15,0 0 0-15,0 0 0 16,0 0 0-16,0 0 0 16,0 0 0-16,0 0 0 15,0 0 0-15,0 0 0 16,0 0 0-16,0 0 0 15,0 0 0-15,0 0 0 16,0 0 129-16,0 0-129 16,0 0 0-16,0 0 0 15,0 0 0-15,0 0 0 16,0 0 0-16,0 0-258 0,0 0-387 15,0 0-3999-15,0 0-516 16,-22 0-129 0,22 0-387-16</inkml:trace>
  </inkml:traceGroup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3:03:35.514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329D1C7-7C13-44FF-93ED-8E692FE03655}" emma:medium="tactile" emma:mode="ink">
          <msink:context xmlns:msink="http://schemas.microsoft.com/ink/2010/main" type="inkDrawing" rotatedBoundingBox="6146,4280 12297,11167 11192,12155 5040,5268" semanticType="callout" shapeName="Other"/>
        </emma:interpretation>
      </emma:emma>
    </inkml:annotationXML>
    <inkml:trace contextRef="#ctx0" brushRef="#br0">5915 5557 1032 0,'-17'0'4257'0,"17"0"0"16,0 0 129-16,-18 12-2322 15,18-12-1032-15,0 0-516 16,-22 0 387-16,22 0-258 16,0 0-129-16,0 0 0 15,-27 1-129-15,27-1 0 16,-17 7-129-16,17-7-129 15,-20 15 0-15,20-15 0 16,-25 17-129-16,25-17 0 16,-25 27 0-16,14-7-129 15,2 0 129-15,1 4 0 16,-1 2-129-16,4 3 129 0,-3 4 0 15,5 2 0-15,-2 6-129 16,2-2 258-16,3 6-129 16,-1 2 0-16,1 2-129 15,0 1 258-15,3-3-258 16,0 1 129-16,5-4 0 15,0-1 0-15,2-3 0 16,0-5 0-16,2 0 0 16,-2-6 0-16,4 3 0 15,1-6 0-15,-1 4 0 16,2-3 0-16,-1-1 0 15,3 3-129-15,0-3 129 16,1 4-129-16,-2-4 129 0,6-1-129 16,-1-2 129-16,2-3 0 15,-1-1-129-15,3-3 129 16,-2-4 0-16,4 0 0 15,-2-2 0-15,1-2 0 16,-1-5 0-16,1 1 0 16,-1-1 0-16,-3-3 0 15,7 0 0-15,-3 0 0 16,-1 0 0-16,2 0 0 15,-2-3 0-15,4-2 129 16,-5-4-129-16,3 1 0 16,-6-2 0-16,6-2 0 15,-6-4 129-15,1 0-129 0,3-3 0 16,-2 3 129-16,-1-7-129 15,1 0 129 1,-1 4 0-16,-1-6 0 16,-2-1-129-16,0 1 129 0,0-3 0 15,-1 2-129-15,-3-1 0 16,1 3 0-16,-2-2 258 15,1 1-258-15,-5 1 0 16,0 1 0-16,-3 0 129 16,-1-2-129-16,0 2 0 15,-1-4 0-15,0 0 129 16,-3 2-129-16,0 0 0 0,-1-5 0 15,2 3 129 1,-4 3-129-16,0-5 0 16,0 8 0-16,0-2 129 15,0 4-129-15,-4-1 0 0,2 2 129 16,-4-2-129-16,3-2 0 15,-2 5 0-15,1-6 0 16,-3-1 0-16,1 2 0 16,-2-4 0-16,1 5 129 15,0-3-129-15,-2 0 0 16,1 2 0-16,-3 4 0 15,5-3 0-15,-3 5 129 16,9 16-129-16,-17-29 0 16,17 29 0-16,-19-25 129 15,19 25-129-15,-20-29 0 16,20 29 129-16,-22-28-129 15,9 11 0-15,2-4 0 0,1 0 0 16,-1 1 129-16,0 2-129 16,1 0 129-16,0 3-258 15,10 15 258-15,-21-28-129 16,21 28 129-16,-23-11-258 15,23 11 129-15,-25-15 0 16,25 15 0-16,-23-8 0 16,23 8 0-16,-27-10 0 15,27 10 129-15,-22-4-129 16,22 4 0-16,-25-3 129 15,25 3-129-15,-24 0 0 16,5 0 0-16,3 0 129 16,-2 3-129-16,-3-2 0 0,4 2 0 15,-1 1 0-15,2 2 0 16,-3-1 0-1,19-5 0-15,-23 3 0 16,23-3 0-16,-25 8 0 0,25-8 0 16,-22 7 0-16,22-7 0 15,-23 7 0-15,23-7 0 16,-25 10 129-16,25-10-129 15,-23 15 129-15,23-15-129 16,-21 12 129-16,21-12-129 16,-17 7 129-16,17-7-258 15,-15 7 129-15,15-7 0 16,0 0 0-16,-27 23-129 15,27-23 129-15,-18 16 0 16,18-16 0-16,-21 24 0 16,21-24 0-16,-17 14 129 15,17-14-129-15,-19 17 0 0,19-17 0 16,-17 15 0-16,17-15 0 15,0 0 0-15,-21 15 0 16,21-15 0-16,0 0 0 16,-22 19 0-16,22-19 0 15,-17 14 0-15,17-14 0 16,-22 16 0-16,22-16 0 15,-19 14 0-15,19-14 0 16,-17 12 0-16,17-12 0 16,0 0 0-16,-20 15 129 15,20-15-129-15,0 0 0 16,0 0 0-16,0 0 0 15,-21 12 0-15,21-12 0 0,0 0 0 16,0 0 0-16,0 0 0 16,-17 4 0-16,17-4 129 15,0 0-129-15,0 0 0 16,0 0 0-16,0 0 0 15,0 0 0-15,0 0 0 16,0 0 0-16,0 0 0 16,0 0 0-16,0 0 0 15,0 0 0-15,0 0 0 16,0 0 0-16,0 0 0 15,0 0 0-15,0 0 258 16,0 0-258-16,0 0 0 0,0 0 0 16,0 0 0-16,0 0 0 15,0 0 0-15,0 0 0 16,0 0 129-1,0 0-129-15,0 0 0 16,0 0 129-16,0 0-129 0,-3-13 0 16,3 13 0-16,-4-23 0 15,0 7 0-15,3 0 0 16,-2-3 129-16,1 1-129 15,1-7 129-15,-4-1-129 16,0 0 129-16,1-3-258 16,-1 4 258-16,2-6-258 15,-3-5 258-15,3-1-258 0,-1 0 258 16,0-2-129-1,2-3 0-15,-1-2 129 16,2-1-129-16,-3-2 129 16,3 1-129-16,-2 0 0 0,0 3 129 15,-4 3-129-15,1-3 129 16,1 1-129-16,-2 0 0 15,-1 5 129-15,2 0-129 16,-4 1 0-16,-1 1 129 16,-3 1-129-16,2 6 0 15,-2-2 129-15,-3 4-129 16,-3-3 129-16,-1 4-129 15,0-2 0-15,0 2 0 16,-1 0 129-16,1-4-129 16,-1 3 0-16,-1 0 0 15,1-4 0-15,0 2 129 16,0-1-129-16,2 1 129 0,0-6-258 15,-2 5 258-15,2-4-129 16,-1 2 0-16,0-3 0 16,-6 5 0-16,-1-7 0 15,2 2 0-15,-4 1 0 16,-1-4 0-16,0 3 0 15,0 0 0-15,-1 3 0 16,4 3 0-16,-1-3 129 16,1 0-129-16,-2 0 0 15,4-3 0-15,-2 3 0 16,0-1 0-16,-2-3 0 15,0 2 0-15,2 0 0 16,2 0 0-16,-5 5 0 0,1-2 0 16,-2 0 0-16,4 3 0 15,4 1 129-15,-2-3-258 16,5 5 258-1,-2-1-258-15,3-1 129 0,3 5 0 16,1-1 0-16,-1 1 129 16,0-4-258-16,1 4 258 15,-1-3-258-15,2 4 258 16,-1 0-129-16,0-2 0 15,1 2 0-15,-2 1 129 16,3-3-129-16,-5 5 0 16,5 1 129-16,-3-2-129 15,1 0 0-15,-1 3 0 0,2-3 129 16,-1 0-258-1,1 0 129-15,-1-1 0 16,0 1 129-16,4-1-129 16,-1 1 0-16,-2 3 129 0,1-6-129 15,-5 4 0-15,1-3 0 16,2-2 0-16,-1 2 129 15,-2-3-129-15,0 3 0 16,4-1 0-16,-1 0 0 16,4 6 129-16,-1-3-129 15,-2 0 0-15,1-1 0 16,1 3 0-16,-1-1 129 15,0-1-258-15,0-2 258 16,-1 0-129-16,1 3 0 16,-3 2 0-16,3-3 0 15,14 18 0-15,-30-30 0 16,13 12-129-16,-2 3 258 0,5-2-258 15,-5 2 258-15,2-1-258 16,2-1 129-16,-5-2 0 16,-2 3 0-16,0-1 0 15,-1-1 0-15,1-1-129 16,-3-1 0-16,0 1 258 15,-5-2-258-15,2-1 129 16,2-3-129-16,-1-1 129 16,1-2 0-16,-4 1 0 15,1-2 0-15,-1-1 0 16,2 2 0-16,-3 0 0 15,1 4 129-15,-1-1-258 0,3 0 129 16,-1 3 0-16,1-2 129 16,0 1-258-16,1-3 129 15,2 3 0-15,0-2 0 16,-1 6 129-1,-2-6-129-15,3 0 0 0,-2-1 0 16,2 0 0-16,-1 1 0 16,0-5 0-16,-1 2 0 15,-1-6 0-15,3 3 0 16,-3 0 0-16,-2 1 0 15,4 0 0-15,0-3 0 16,-7-1 0-16,0 3 0 16,4 0 0-16,-7 3 0 0,3-4 0 15,-1 3 129-15,-5-1-129 16,1 4 0-1,4 1 129-15,-2-1-258 16,1-3 258-16,0 7-129 0,1-2 129 16,0 1-258-16,3 2 129 15,-2 1 0-15,5-1 0 16,0 6 0-16,1-3 0 15,3 3 0-15,2 2 0 16,5 1 0-16,-2 1 0 16,3-3 0-16,16 14 0 15,-26-14 0-15,26 14 0 16,-19-15 0-16,19 15 0 15,-15-11 0-15,15 11 0 16,-18-11 0-16,18 11 0 16,-24-23 0-16,6 10 0 15,0-1 0-15,-6-5 0 0,-4-4 0 16,0 2 0-16,-1-1 129 15,1 1-129-15,0 2 0 16,-3-4-129-16,1 3 129 16,2 3 0-16,3 0 0 15,-1-1 0-15,-3 1 0 16,8 2 0-16,-3 0 0 15,3 0 0-15,-1 1 0 16,3 3 0-16,0 2 0 16,2-3-129-16,17 12 129 15,-26-12 0-15,26 12 0 16,-25-11 0-16,25 11 0 15,-24-12 0-15,24 12-129 0,-26-10 129 16,9 0 0-16,-2 3 0 16,1-1 0-16,-6-2 0 15,4 1 0-15,-2-1 0 16,2 3 0-16,-5-2 0 15,6 2-129-15,2 4 129 16,0-3 0-16,17 6 0 16,-30-10 0-16,30 10 0 15,-21-7 0-15,21 7 0 16,-18-7-129-16,18 7 129 15,0 0 0-15,-23-7 129 16,23 7-258-16,-17-7 129 16,17 7 129-16,-20-3-129 0,20 3-129 15,-20-3 129-15,20 3 0 16,-22 0 0-1,22 0-129-15,-27-1 129 16,27 1 0-16,-26-4 0 0,26 4 0 16,-30-4 0-16,30 4 0 15,-28-2 0-15,28 2 0 16,-17 0 0-16,17 0 0 15,0 0 0-15,-25 0 0 16,25 0 0-16,0 0 0 16,-22 0-129-16,22 0 129 15,-21 0 0-15,21 0 0 16,-21 0 0-16,21 0 0 15,-26 0 0-15,26 0 0 16,-25 0 0-16,25 0 0 16,-27 6-129-16,27-6 129 15,-23 8 0-15,23-8 0 0,-20 4 0 16,20-4 0-16,-19 6 0 15,19-6 0-15,-15 4 0 16,15-4 0-16,0 0-129 16,-24 11 129-16,24-11 0 15,0 0-129-15,-20 14 129 16,20-14 0-16,0 0 0 15,-17 11-129-15,17-11 129 16,0 0 0-16,-24 9 0 16,24-9 0-16,-15 6 0 15,15-6 0-15,-19 3-129 16,19-3 129-16,-17 8 0 0,17-8 0 15,-22 12 0-15,22-12 0 16,-20 14 0-16,20-14-129 16,-20 14 129-16,20-14 0 15,-24 7 0-15,24-7-129 16,-17 8 129-16,17-8 0 15,0 0 0-15,-20 7 0 16,20-7 0-16,0 0 0 16,0 0 0-16,0 0 0 15,-16 4 0-15,16-4 0 16,0 0 0-16,0 0 0 15,0 0-258-15,0 0-387 16,-26 5-1935-16,21 12-2193 0,-10 0-258 16,1 6-516-16,-3-4-258 15</inkml:trace>
  </inkml:traceGroup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3:03:48.809"/>
    </inkml:context>
    <inkml:brush xml:id="br0">
      <inkml:brushProperty name="width" value="0.04667" units="cm"/>
      <inkml:brushProperty name="height" value="0.04667" units="cm"/>
      <inkml:brushProperty name="color" value="#974806"/>
      <inkml:brushProperty name="fitToCurve" value="1"/>
    </inkml:brush>
  </inkml:definitions>
  <inkml:traceGroup>
    <inkml:annotationXML>
      <emma:emma xmlns:emma="http://www.w3.org/2003/04/emma" version="1.0">
        <emma:interpretation id="{3C624712-1559-4281-895A-54C1EABA034D}" emma:medium="tactile" emma:mode="ink">
          <msink:context xmlns:msink="http://schemas.microsoft.com/ink/2010/main" type="inkDrawing" rotatedBoundingBox="7420,6226 18059,10068 17292,12194 6652,8352" semanticType="callout" shapeName="Other"/>
        </emma:interpretation>
      </emma:emma>
    </inkml:annotationXML>
    <inkml:trace contextRef="#ctx0" brushRef="#br0">5884 2287 3096 0,'-41'0'3741'0,"12"-5"-258"0,13-4-2709 16,16 9-387-16,-17-7 0 15,17 7-258-15,-19-5 129 16,19 5 0-16,-20-7 129 15,20 7-129-15,-26 0 0 16,8 10-129-16,-2 3 258 16,-2 6-387-16,-6 9 129 15,-1 5-129-15,-2 8 0 16,3 4 129-16,0 4-129 15,3 1 0-15,3 2 0 16,5-1 129-16,6-1-129 16,6-4 0-16,5-4 0 0,0-4 129 15,5-3-129-15,10-3 129 16,4-7 0-16,4 1 0 15,6-5 129 1,3-1 0-16,2-5-129 16,5 2 0-16,0-2 129 0,2 0-129 15,-5 2 0-15,3-5 0 16,-1 3-129-16,-3-1 0 15,4 0 0-15,-2-2 258 16,4 1-258-16,-3-1-258 16,5-1 516-16,-3 4-516 15,4-2 258-15,-2 5-129 16,3-1 129-16,-3 4-129 0,0 1 129 15,0-1 129 1,-2 3-129-16,4 0 0 16,-3-3 0-16,5 2 129 15,-1-2-129-15,4-3 258 0,0 2-258 16,6-2 129-16,1 3-129 15,-1-1 0-15,-1-2 129 16,4 3-129-16,-7-4 0 16,-1 5 0-16,1-3 0 15,-4 2 0-15,0-2 0 16,-2-1 0-16,0 5 0 15,-1-6 129-15,1 3-129 16,0-4 0-16,-3 3 0 16,2-2 0-16,-7 0 0 15,2 1 0-15,-3-4 0 16,-2 0 0-16,-1 0 0 15,2-2 129-15,-2 2-129 0,3-1 0 16,8-5 0-16,2 0 0 16,3-1 0-16,5-2 0 15,4 1 0-15,2-2 129 16,6 0-129-16,1-1 0 15,1 2 0-15,-2 1 0 16,5 0 0-16,-1 1 0 16,0-2 0-16,1 3 0 15,-4-5 0-15,1-1 0 16,1 0 0-16,-4 1 0 15,0-3 0-15,-1 2 0 16,-3 0 0-16,1-1 0 16,-3 1-129-16,-1 2 129 0,1-4 0 15,-1 1 0-15,1-1 129 16,-1 0-129-16,7-5 0 15,0-2 0 1,5-7 129-16,4 0-129 0,-3-4 0 16,7-1 129-16,-5-3-129 15,5-2 0-15,-6-1 0 16,-2-5 0-16,-5 3 129 15,-1-5-129-15,-2-1 0 16,-1-4 0-16,-2-2 129 16,-6 1-129-16,-1-5 129 15,-4 3 0-15,-6-7 0 16,-3 3-129-16,-6 0 387 0,-4 0-258 15,-9-3 0 1,-4 0 258-16,-11 0-129 16,-4 0 258-16,-4-2-258 15,-6 9 258-15,-15-8-258 0,-1 9 258 16,-7-5-258-16,1 4 0 15,-8 2 0-15,4 4-129 16,-5-6 0-16,1 6 0 16,-3-1 0-16,2 1-129 15,-4 1 129-15,-1 0 0 16,0 1 0-16,1 2-129 15,-1 0 129-15,4 3-129 16,1 1 0-16,4-1 129 16,0 1-129-16,4 3 0 15,0 0 129-15,0 2-129 16,-4-2 129-16,3 1-129 15,-6-2 129-15,0 1 0 0,-4 3 0 16,-1 3-129-16,-4-4 129 16,0 3-129-16,-1 0 0 15,-1 0 129-15,1 3-129 16,-3 2 0-16,2-4-129 15,2 7 258-15,-2 0-129 16,-3 3 0-16,0 2 0 16,2-1 0-16,-2 5 129 15,-3-5-129-15,3 2 0 16,-1-2 258-16,-2 0-258 15,4 4 0-15,1-4 0 16,-1 2 0-16,-1-2 0 0,-4 3 129 16,4-2-129-16,-5-2 129 15,5 1-129-15,2-2 129 16,-2-3-129-16,2 0 129 15,1 0-258 1,6 1 258-16,-1 0-129 0,5 4 0 16,-3-2 0-16,1 4 0 15,2 1 0-15,-1 0 0 16,3 2 129-16,-1 1-129 15,-2 0 0-15,2 0 0 16,-1 0 0-16,2 0 0 16,-1-2 0-16,0 2 0 15,-1 0 0-15,-1 0 0 0,4 0 0 16,-6 0 0-16,-1 0 0 15,0 0 0 1,1 2-129-16,-7 3 129 16,2 6 129-16,-2-8-129 0,1 3 0 15,3 6 0-15,1-5 129 16,-1 1-258-16,0 0 129 15,4 1-129-15,0-4 129 16,0 7-129-16,-5-5 129 16,5 4-129-16,0-2 0 15,0 3 129-15,-2-1 0 16,4 0 0-16,-2-3 0 15,-2 2 0-15,7 0 0 16,-7-6 129-16,4 8-258 16,-1-5 129-16,2 1 0 15,-4 2 0-15,5-2 0 16,1-1 0-16,-2 0 0 0,5 4 0 15,2-4 0-15,1-2 0 16,2 1 0-16,1-1 0 16,0-3 0-16,3 2 0 15,0-1 0-15,3 0 0 16,-1-2 0-16,4-1 129 15,0 1-129-15,19-1 0 16,-29 5 0-16,29-5 0 16,-27 1 0-16,27-1 0 15,-31 6 0-15,14-5-129 16,0 4 129-16,-3-2 0 16,3-1 0-16,-2 1 0 15,0 1 0-15,0-1 0 0,19-3 0 16,-24 7 0-16,24-7 129 15,-27 0-129-15,27 0 0 16,-20 1 129-16,20-1 0 16,0 0 0-16,-24-1 0 15,24 1 0-15,0 0 0 16,-17-22 129-16,17 22-129 15,-12-30 129-15,3 12-129 16,-1-3 0-16,-1-1 0 16,0 0-129-16,-3-3 129 15,-1 0 0-15,-4-5-258 16,-1 0 258-16,-2 1-129 15,0 0 129-15,-4-4-258 0,-1 4 258 16,-1-6-129-16,-4 1-129 16,0 2 258-1,0 1-129-15,-6-5 0 16,1 1 0-16,-3 0 0 0,-1-1 0 15,4 1 0-15,-1 1 129 16,1-1-129-16,1 5 0 16,-1-3 129-16,2 1-129 15,0 2 0-15,0-2 0 16,-2 2 0-16,1-4 0 15,-3 3 0-15,-1-6 0 16,-1 1 129-16,-2 1-129 16,-2-3 0-16,3 1 0 15,-2 2 0-15,-4 1-129 16,2 1 129-16,-2 1 129 15,1 2-258-15,2-2 258 16,-5 1-258-16,-1 0 258 0,-3 2-258 16,-2 0 258-16,-1-4-258 15,-3 4 129-15,-6-1 0 16,3 5-129-16,0-4 129 15,1-1 0-15,0 3 0 16,1 0 0-16,-3 1 0 16,6 1-129-16,1 4 129 15,-2-3 0-15,1 3 0 16,-3 3 0-16,1 0-129 15,-7-1 129-15,0 5 0 16,-7-3 0-16,0 0 0 16,-6 4-129-16,2-1 129 0,-3-1 0 15,2 2 0-15,9 0 0 16,0 2 0-16,5-4 0 15,7 7 0-15,7-2-129 16,2 3 129-16,4 0 0 16,5 2 0-16,-4-1-129 15,4 3 129-15,1 2 0 16,3-2 0-16,0-4 0 15,0 3 0-15,2 0 0 16,1-2 0-16,2 0 0 16,0-1 0-16,-5 0 0 15,-4 0 0-15,1 3 0 16,-5-5 0-16,0 4-129 0,-2 1 129 15,1-1 0-15,3 1 0 16,3-1 0-16,3 3 0 16,0-3 0-1,5 3 0-15,1-1 0 0,1-3 0 16,-1 5 0-16,1-1-129 15,-1 1 129-15,-4-2 0 16,1 3 0-16,-3 0 0 16,5-1 0-16,0 1 0 15,0 0 0-15,1-2 0 16,1 1 0-16,4 0 0 15,0 1-129-15,1-3 129 16,-2 3 0-16,3-3 0 0,-2 3 0 16,-2 0 0-1,4 0 0-15,-2 0 0 16,2 0 0-16,1 0 0 15,0 0 0-15,3 0 0 0,1 0 0 16,0 0 0-16,18 0 0 16,-25 0 0-16,25 0 129 15,-26 0-129-15,26 0 0 16,-22 0 0-16,22 0 0 15,-15-1 0-15,15 1 0 16,-21-2 0-16,21 2 0 16,-23-4 0-16,23 4 0 15,-25-5 0-15,5 2 0 16,1 1 0-16,2 2-129 15,-5 0 129-15,2-2 0 16,0 2 0-16,0 0 0 16,-1 0 0-16,4 0 0 0,0 4 0 15,17-4 0-15,-26 3-129 16,26-3 129-16,0 0-258 15,-22 2-516-15,31 16-3999 16,-9-18-258-16,-8 28-387 16,-12-28-774-16</inkml:trace>
  </inkml:traceGroup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3:04:09.354"/>
    </inkml:context>
    <inkml:brush xml:id="br0">
      <inkml:brushProperty name="width" value="0.04667" units="cm"/>
      <inkml:brushProperty name="height" value="0.04667" units="cm"/>
      <inkml:brushProperty name="color" value="#FF0000"/>
      <inkml:brushProperty name="fitToCurve" value="1"/>
    </inkml:brush>
  </inkml:definitions>
  <inkml:traceGroup>
    <inkml:annotationXML>
      <emma:emma xmlns:emma="http://www.w3.org/2003/04/emma" version="1.0">
        <emma:interpretation id="{E6C96D63-1C3D-470C-96E2-062B087FA426}" emma:medium="tactile" emma:mode="ink">
          <msink:context xmlns:msink="http://schemas.microsoft.com/ink/2010/main" type="inkDrawing" rotatedBoundingBox="17108,4382 21301,8583 19822,10060 15628,5859" hotPoints="20281,9310 17537,7583 16368,4558 19112,6285" semanticType="enclosure" shapeName="Ellipse">
            <msink:destinationLink direction="with" ref="{E5E01375-7652-4AA5-AE6E-9493D5D85649}"/>
          </msink:context>
        </emma:interpretation>
      </emma:emma>
    </inkml:annotationXML>
    <inkml:trace contextRef="#ctx0" brushRef="#br0">4867 3994 1806 0,'0'-25'3225'0,"-14"6"258"0,14 19-2064 15,-9-27-903-15,2 10-129 16,7 17-129-16,-12-39 129 16,9 18 387-16,-7-9 0 15,10 1 129-15,-7-7 0 16,7 5 129-16,-13-11-129 15,13 10-129-15,-12-6-129 16,7 2-129-16,-9 4-129 16,3 6-258-16,-3-4 129 15,-1 6-129-15,-1-2 0 16,-1 2 0-16,1-3 0 15,-1 4 129-15,-2-9-129 16,1 2 129-16,1-7 0 0,-2 2-129 16,0-5 129-16,2 4-129 15,-3 0 0-15,4 2-129 16,-4-1 0-16,4 4 0 15,1-5-129-15,-1 7 258 16,-2-1-258-16,4 1 129 16,-2-3-129-16,2 3 129 15,-5-4 129-15,4 2-129 16,-4 1 129-16,2-2-129 15,-2-2 129-15,2 2 129 16,-6-1-129-16,6 3-129 16,-7-3 129-16,7 2 0 15,-3-4-129-15,1 2 0 0,1 2 129 16,-1-3-129-16,3 1 129 15,-1-3-129-15,3-1 0 16,-3 3 0-16,1-4 129 16,1 3-129-16,-2-3 129 15,-2 1-129-15,2-1 0 16,-2 1 0-16,1 2 129 15,0 4-129-15,-2-2 129 16,5-2-129-16,-4 0-129 16,5-2 129-16,-3 1-129 15,0 0 258-15,0 2-258 16,-1-4 129-16,0 4-129 15,-1 3 129-15,-1 0 0 0,0 2 129 16,-1 0-129-16,1 3 0 16,0-2 129-1,3 3-129-15,-4 0 129 16,3-3-129-16,-4 2 0 0,-1 1 129 15,-1-5-129-15,1 2 0 16,-4-2 129-16,3 1-129 16,-3-3 129-16,4 3-129 15,-2 4 0-15,5-4 129 16,-4 3-129-16,4 0 0 15,0-1 0-15,-1 0 0 16,1-1 0-16,-2 2 0 0,2-8 0 16,-2 6 0-1,2-1 129-15,-2-1-129 16,2 2 0-16,-2 0 0 15,-1 0 0-15,3 2 129 0,-2 2-129 16,-1-4 0-16,-1 2 0 16,-2-1 0-16,1 2-129 15,-5 0 258-15,2 2-258 16,-1 1 258-16,1 0-258 15,3 4 129-15,0 3 0 16,3-3 0-16,-1 3 0 16,4 1 0-16,-1 1 0 15,1 1 0-15,-3 1 0 16,-3-1 0-16,-4-1 0 15,-4 1-129-15,-4-1 129 16,-4-1 0-16,-1-2 0 16,-2 2 0-16,-2-3 0 0,1 1 0 15,-2 0 0-15,0-2 0 16,5 4 0-16,0 0 0 15,0 2 0-15,1-2-129 16,1 4 129-16,0 0 0 16,-1 1 0-16,1 0 0 15,1 2 0-15,-5-3 0 16,2-4 0-16,0 3 0 15,1 2 0-15,1-3 0 16,1 3 0-16,0-2 0 16,3 3 0-16,2 1-129 15,3 0 129-15,1 4 0 16,-1 0 0-16,-2 2-129 0,2 1 129 15,-1 0 0-15,2 0-129 16,-4 0 129-16,-2 4 0 16,-3 2-129-1,-1-2 129-15,-1 4 0 0,-1 4-129 16,-3-2 129-16,-3 4 0 15,2 0-129-15,3-2 129 16,-1 2 0-16,2 4-129 16,0-4 129-16,0 4 0 15,-5 1-129-15,4 3 129 16,-7-1-129-16,0 3 129 15,-1 1-129-15,1-2 129 16,2 2 0-16,2-6-129 0,8 1 129 16,5-3 0-16,3-1-129 15,2-4 129 1,6 2-258-16,2-3 129 15,1 3 129-15,19-14-129 0,-31 27 0 16,17-10 0-16,-3-6 129 16,6 8-258-16,11-19 129 15,-22 32 258-15,15-14-387 16,7-3 258-16,0-15-129 15,0 29 129-15,0-29-258 16,31 26 258-16,-6-9-129 16,4-3 0-16,6 2 0 15,2 5 0-15,3 2 0 0,6 5 129 16,0-2-129-1,1 8 129-15,3-1-129 16,0 2 129-16,1-1 0 16,2 2-129-16,5-3 258 0,-2 3-258 15,9-4 129-15,1 1 0 16,2 4 0-16,4-1 0 15,-2 4 0-15,1 1-129 16,-2 1 129-16,-4 1-129 16,-6-1 129-16,-2 1 0 15,-3-3 0-15,-3-3-129 16,-1-1 129-16,-1-3 0 15,0-3 0-15,1 3 129 16,0 3-129-16,-2-3 129 16,-3 1-129-16,-3 1 129 15,-1 1-129-15,-2-1 129 16,-3 0-129-16,-2 1-129 0,0-4 129 15,5 2-129-15,-1 0 129 16,2 0 0-16,-1 1 0 16,3 2 0-1,-2-2 0-15,3 6 0 0,-8-2 0 16,3 4-129-16,-6 1 129 15,0 3 0-15,-3 1 0 16,1 2 0-16,-2 1 0 16,1-3 0-16,-2 1 0 15,1-2-129-15,1 2 258 16,4 0-258-16,-3 0 258 15,2 0 0-15,0 1 0 0,-3 5 0 16,1 0 0-16,-1-3 0 16,4 3-129-16,-3 0 258 15,1-4-258-15,3-5 0 16,-3 4 0-16,3-4 0 15,4 2 0-15,2 2-129 16,-4-1 258-16,1-2-258 16,-1 5 258-16,2-4-258 15,-4 2 258-15,2-6-129 16,-5-4 0-16,2-4 0 15,-4-4 0-15,7 0-129 16,-8-2 129-16,6 0 0 16,-3-4 0-16,2 3-129 0,-2-1 0 15,0-3 129-15,-1 2-258 16,0-6 258-1,1-1-258-15,-2-2 129 16,1 0 0-16,4-6 0 0,-1 1 129 16,7-1-129-16,1 0 129 15,1-3-258-15,3 3 129 16,-1-5 0-16,2 1 129 15,-4-1-129-15,0 0 129 16,0-4-129-16,-4 1 129 16,-4 1 0-16,-1-3 0 15,1 3 0-15,-3-3 0 16,-1 2 0-16,-4-3 0 15,1-1 0-15,-7 2 0 16,3-2 0-16,-4 2 0 16,-2-2 0-16,-17 0 0 15,23 0 0-15,-23 0 0 0,0 0 0 16,18 0 0-16,-18 0 129 15,0 0-129-15,0 0 0 16,15-9 129-16,-15 9-129 16,19-14 0-16,-19 14 0 15,29-21 0-15,-10 9 0 16,1 1 0-16,-2-1 0 15,-1-1 129-15,-17 13-129 16,28-29 129-16,-19 10 129 16,-4-3 0-16,-1-2-258 15,-4-6 258-15,-3-1-129 16,-3 0 129-16,-10-2-129 15,6-2 129-15,-8 0-129 0,4 6 0 16,-3-4 129-16,3 8-129 16,-3-1 0-16,3 5-129 15,-3-1 129-15,3 3 0 16,-5 1 0-16,-1 4 0 15,0-4-129-15,3 4 129 16,-4-1-129-16,0-6-258 16,3 5-387-16,-14-10-3096 15,4-14-903-15,0-4 0 16,-16-15-387-16</inkml:trace>
  </inkml:traceGroup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3:04:21.33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5E01375-7652-4AA5-AE6E-9493D5D85649}" emma:medium="tactile" emma:mode="ink">
          <msink:context xmlns:msink="http://schemas.microsoft.com/ink/2010/main" type="inkDrawing" rotatedBoundingBox="4758,8675 20117,9500 19863,14228 4505,13404" semanticType="callout" shapeName="Other">
            <msink:sourceLink direction="with" ref="{E6C96D63-1C3D-470C-96E2-062B087FA426}"/>
          </msink:context>
        </emma:interpretation>
      </emma:emma>
    </inkml:annotationXML>
    <inkml:trace contextRef="#ctx0" brushRef="#br0">15430-12 3225 0,'0'0'4257'15,"-24"0"-387"-15,24 0-1290 0,0 0-1677 16,0 0-258-16,0 0-258 15,0 0-129-15,0 0 258 16,0 0-129-16,0 0-129 16,0 0 129-16,0 0-129 15,0 0 0-15,0 0 129 16,0 0-258-16,-7 19-129 15,7 1 0-15,-2 6 0 0,2 11 0 16,0 6 0-16,0 11 0 16,-2 3 129-16,-2 5-129 15,-2 6 129-15,-4 5-129 16,-1 1 129-16,-6-2 0 15,0 6 0-15,-3-7-129 16,3 6 129-16,-7-8 0 16,7 0 0-16,-8-3 0 15,0 5 0-15,-9 4 0 16,6 4 0-16,-11 1 0 15,0 7 0-15,-8 0 0 16,2 1 0-16,-3-1-129 16,3-5 0-16,-3-4 0 0,-2-6 129 15,-2 3-129-15,-1-3 0 16,-4-1 129-16,-5-2 0 15,-4 0 0 1,-2 1-129-16,-4 2 258 0,0 3-258 16,1-8 129-16,1-3 129 15,0-1-258-15,4 3 129 16,-5-8 0-16,2 1 0 15,1-5-129-15,1-3 129 16,-4-1-129-16,1-1 129 16,-1-5-129-16,1-1 0 15,-3-3 129-15,-1 3-129 16,-2-6 129-16,0 1-258 0,-5-2 258 15,1 1-129 1,-2 2 129-16,-1-3-129 16,-2 1 0-16,-1-1 0 15,0 4 0-15,-4 0 0 0,-2-3 0 16,-4 3 129-16,-6 1-129 15,0-2 129-15,-3-3-129 16,3 1 129-16,-3-5 0 16,2 1 0-16,2-5 0 15,3-1 0-15,0-3 0 16,1-1 0-16,-2-4 0 15,-1 1-129-15,-3-2 129 16,2-1-129-16,-2 0 0 16,2-2 0-16,-2 3 0 15,8-4 0-15,4-3 0 16,2 1 258-16,2 2-258 15,2-2 0-15,1-1 0 0,-1 0 129 16,-2-2-129-16,-1 4 0 16,-2-2 0-16,1-1 129 15,0 0-129-15,4 1 129 16,1-4-129-16,1 0 129 15,2-1-129-15,5 0 129 16,0-2 0-16,-4-3 0 16,-4 2-129-16,-3 1 129 15,-5-1 0-15,-1 1-129 16,-5 0 129-16,-4-2-129 15,1-2 129-15,-3 1-129 16,-1-1 129-16,4-1 0 16,-5-9 0-16,-1 3-129 0,-5-1 129 15,-7-3-129-15,-7 2 0 16,-3-3 0-16,-8 1 0 15,-5-1 0 1,-4 0 0-16,-7-1-129 0,-7-1 129 16,-2-5 0-16,2 0 129 15,-2-2-129-15,3-1 129 16,2-8-129-16,1-5 129 15,5-2 0-15,4-1 0 16,9 0 0-16,1-6 0 16,6-7 0-16,0 2 129 15,7 0-258-15,5-6 129 16,6 6 0-16,8-4 0 0,2-2-129 15,5-3 0 1,0 3 129-16,8-7-258 16,-2 2 258-16,3 0-129 15,5-3 0-15,2-1 0 0,5-2 0 16,1 3 129-16,8 1-129 15,2 1 129-15,7 0-129 16,-3-1 129-16,1 3-129 16,0-2 0-16,-7 1 0 15,-2 2 0-15,-3 0 0 16,-2-1 0-16,-5 2 129 15,4-1-129-15,-2 4 129 16,3-1-129-16,7-1 129 16,1 1-129-16,-2 0 0 15,6-3 0-15,-7-7 0 16,-2 0 0-16,0-1-129 0,-2 2 129 15,0 2 0-15,-2 2 0 16,9-2-129-16,-1 6 129 16,-3 4 0-16,8 5 0 15,-3 2 0-15,6 5-258 16,-1-6 129-16,3 5-129 15,2 4 129-15,3 2-129 16,5 4 129-16,4-1-129 16,-1-1 129-16,2 4 129 15,-1-1 0-15,2 1 0 16,-2-1 0-16,1 2 0 15,2 2 0-15,1 1 0 16,7-1 0-16,-1 2 0 0,4 3 0 16,1 1 0-16,2 3 0 15,2 0 0-15,-3-3 0 16,2 5 0-16,1-2 0 15,0 1 0-15,0 5 0 16,3-3 0-16,0 4 0 16,-1-1 0-16,1 2 0 15,2-1 0-15,0 5 0 16,-1-2 0-16,21 7 0 15,-35-11 0-15,35 11 0 16,-22-6 0-16,22 6 0 16,0 0 0-16,-19-7 0 15,19 7 0-15,0 0 0 0,0 0 0 16,-19-8-129-16,19 8 129 15,0 0 0 1,-15-5-129-16,15 5 0 16,0 0-258-16,0 0-387 0,0 0-4128 15,0 0-258-15,-42 1-387 16,-6-1-645-16</inkml:trace>
  </inkml:traceGroup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3:04:36.629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F88E2D0-D47B-474F-87E4-17F87EC46839}" emma:medium="tactile" emma:mode="ink">
          <msink:context xmlns:msink="http://schemas.microsoft.com/ink/2010/main" type="inkDrawing" rotatedBoundingBox="4415,10039 21484,6698 22748,13157 5680,16497" rotationAngle="-949708808" semanticType="callout">
            <msink:sourceLink direction="with" ref="{FCD939E1-D5AF-44D4-8AF4-2231A4C6A6DB}"/>
          </msink:context>
        </emma:interpretation>
      </emma:emma>
    </inkml:annotationXML>
    <inkml:trace contextRef="#ctx0" brushRef="#br0">858 3262 1 0,'0'0'1547'0,"0"0"259"16,0 0 0-16,0 0 516 16,0 0-258-16,0 0-129 15,0 0-387-15,0 0-258 16,0 0-387-16,0 0-387 15,0 0 0-15,0 0 0 0,0 0-129 16,0 0 129-16,3 10-129 16,-3-10 258-16,0 0-129 15,0 0 0-15,0 0 0 16,0 0 0-16,0 0-129 15,0 0 0-15,0 0 0 16,0 0-129-16,-17 18-129 16,0-10 0-16,0 5 0 15,-8 4-129-15,-3 4 0 16,-5 4 129-16,-6 3-129 15,-3 0 129-15,2 3-129 16,-5 2 129-16,-1 4 0 16,-2 2 0-16,-3 2-129 0,-5 3 129 15,0 3 0-15,-5 3 0 16,-4 2 0-16,-6 3-129 15,-2 0 129-15,-1 0-129 16,-3 4 0-16,-1-3 0 16,2 0 129-16,-5 5-129 15,3-2 0-15,-6 2 129 16,0 1-129-16,-2 0 0 15,-5 1 0-15,-6 6 129 16,0 0-258-16,1-4 129 16,1 2 0-16,0 1-129 15,0-3 129-15,3 1 0 0,3-3 0 16,2-5-129-16,3 2 258 15,-3-5-258-15,3-3 258 16,0-4-258 0,-5 0 258-16,3-3 0 15,1 4-258-15,-1-2 258 0,-1-2-129 16,4-1 0-16,2 2 0 15,3-2 129-15,4 0-129 16,-1-1-129-16,3-3 129 16,4 1 129-16,2-2-129 15,1-1-129-15,1 0 129 16,2-1 0-16,1 1 0 15,0-2 0-15,-1-1 0 0,1 2-129 16,-1-4 129 0,-2 1 0-16,0-2 0 15,2 2 0-15,1 1 0 16,1-3 0-16,-1 0 0 0,5-1-129 15,-3 0 258-15,-1 0-129 16,4 0 0-16,-3 0 0 16,2 1 0-16,-4 0 0 15,-1 2 0-15,-2-6 258 16,0 5-258-16,-5-4 387 15,1 4-387-15,1-5 129 16,-3-5 0-16,0 6 0 16,0-6-129-16,1 2 0 15,2 1 0-15,-3 2 0 16,2-3 129-16,-2 1-129 15,3-1 0-15,-5 3 0 16,0-3 0-16,1 0 0 0,-6 0 129 16,3 2-258-16,-6 1 129 15,1-1 0-15,-2 0 0 16,-2 1 0-16,2-1 129 15,0 3-129-15,0-7 0 16,5-2 0-16,3-4 129 16,1-1-129-16,4 0 129 15,1-7-129-15,3 0 0 16,-1-7 0-16,-2 5 0 15,-2 0 129-15,1-3-129 16,-2 0 0-16,-5-1 129 16,2-3-129-16,2 3 0 15,3-1 0-15,1-2 129 0,2 0-129 16,1 0 0-16,-2 0 0 15,4-1 129 1,-3 0-129-16,-2-2 129 16,-3 1-129-16,0 2 0 0,-2 0 129 15,-3 0-129-15,4 0 0 16,-6 0 0-16,1-1 129 15,0-3-129-15,2 1 0 16,1-5 0-16,2-1 129 16,1-4-129-16,-4 5 129 15,7-1-129-15,0 0 129 16,-1 4 0-16,-2-4 0 15,1 5-129-15,1-4 0 16,-1-1 129-16,-2 0-129 16,-1-4 0-16,-4-2 0 15,-2 0 0-15,0-2 129 16,-4-1-129-16,-1-1 0 0,-4 3 0 15,-4 0 0-15,0 4 129 16,-4-3-129-16,0 7 0 16,-11-3 0-16,8 5 0 15,-4-2 129-15,4-3-129 16,5 3 0-16,3-3 0 15,-1-5 0-15,3-2 0 16,3-2 0-16,0-7 0 16,-9 4 0-16,-4 1 129 15,-6-4-129-15,-4 1 0 16,3 2 129-16,3 2-129 15,4-5 0-15,6 1 129 16,5-4-258-16,6 0 129 0,5-4 0 16,4-4 0-16,5 2 0 15,-3-3 0-15,-1-2 0 16,-1 0 0-16,-4 1 129 15,-4-2-129-15,-1-3 129 16,-4 0-129-16,2-5 0 16,1 3 129-16,1-2-129 15,4-5 129-15,1 5-129 16,4-4 129-16,4 3-129 15,2 1 129-15,-4-4-129 16,7 2 0-16,-8-2 0 16,1-2 0-16,0 3-129 0,0-3 129 15,-3 4 0-15,3-1 0 16,5 2-129-16,-5-2 129 15,1 1-129 1,4 2 129-16,-1 4 0 16,4-7 0-16,6 0 0 0,-10 3 0 15,3-5 0-15,-1 3 0 16,5-6 0-16,-1 5 0 15,1-4 0-15,2 0 0 16,-4 0 0-16,5 1 0 16,0 3 0-16,0 0 0 15,0 2 0-15,-2-1 0 16,5 7 0-16,-1-1 129 0,4 1-258 15,-2 4 258 1,7-3-129-16,2 2 129 16,1-1-129-16,1 2 0 15,-1-9 0-15,2 5 0 0,4-4 0 16,0-2 0-16,-3-2 0 15,3 1 0-15,3-1 0 16,-1-3 0-16,5 3 0 16,-1 2 0-16,0 2 0 15,6 4 0-15,-3 1 129 16,4 4-258-16,-4 5 258 15,4 0-258-15,1 4 258 16,0 0-258-16,-4 3-129 16,2 0 129-16,6-6-258 15,-6 4 258-15,0-2-129 16,-1-2 129-16,-2 2-129 15,2-3 258-15,2-1 0 0,-1 6 0 16,-7 3 0-16,3 2 0 16,7 5 0-16,2 0 0 15,-5 4 0-15,7 3 0 16,-4 0 0-16,5-2 0 15,16 13 0-15,-23-23-129 16,5 12 258-16,1-1-129 16,0-4 0-16,0 2-129 15,0 0 129-15,-2-2 0 16,-4 4 0-16,1-1 0 15,2 1 0-15,3 1 0 16,0 4 129-16,17 7-258 16,-28-12 129-16,28 12 0 0,-28-18 0 15,28 18 0-15,-22-9 0 16,22 9 0-16,-20-12 0 15,20 12 0 1,-21-7 0-16,21 7-129 0,0 0 0 16,-25-10-258-16,25 10-1677 15,0 0-2838-15,-15 0-258 16,-5-14-645-16,-5-18-258 15</inkml:trace>
  </inkml:traceGroup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3:04:42.961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4948E55B-4817-4DFF-8919-B09DB24497D4}" emma:medium="tactile" emma:mode="ink">
          <msink:context xmlns:msink="http://schemas.microsoft.com/ink/2010/main" type="inkDrawing" rotatedBoundingBox="19747,13200 22836,12683 23065,14049 19976,14566" hotPoints="19833,13553 22214,12759 22844,12899 22976,13611 21702,14318 20215,14216" semanticType="enclosure" shapeName="Hexagon">
            <msink:destinationLink direction="with" ref="{8B2B5408-0202-47C5-BB8F-68E56EB0A4B8}"/>
          </msink:context>
        </emma:interpretation>
      </emma:emma>
    </inkml:annotationXML>
    <inkml:trace contextRef="#ctx0" brushRef="#br0">106 859 1935 0,'-17'0'3096'16,"17"0"-774"-16,0 0-1935 15,0 0-129-15,0 0 0 16,-3 11 0-16,3-11 387 0,0 0 129 16,11 11 0-1,-11-11 0-15,20 25 129 16,-6-3-129-16,-2 0 0 15,5 7-258-15,-1 7 258 0,6 7-258 16,1-2 0-16,4 4 0 16,4-6-129-16,6 4 0 15,0-8 0-15,9 4-129 16,-3-16 0-16,7 5-129 15,-2-9 129-15,2 2-129 16,-5-4 0-16,4-3 0 16,-7 0 0-16,1 2 129 15,1-4-258-15,-1-1 129 16,1-3 0-16,3-1 0 15,-2-5-129-15,3 2 129 16,0-3-129-16,2-1 129 16,-3 0 0-16,1 2-129 0,2-1 0 15,-3 2 0-15,1 2 129 16,-1-3-129-16,3 2 0 15,-2-3 129-15,2-1-129 16,1 0 0-16,-1 0 129 16,0 0-129-16,0-7 129 15,1-1-129-15,-3-2 129 16,2-2-129-16,2-6 129 15,0 0-129-15,0-6 129 16,4-1-129-16,2-6 129 16,2-2-129-16,-1 0 0 15,4-3 0-15,-1 1 0 16,-1 0 0-16,-1 3 0 0,-2 1 0 15,-2 0 0-15,0 5 0 16,-3-4 129-16,-3 2 0 16,-5-1-129-1,-3 3 258-15,-4-4-129 0,-1 3-129 16,-9-3 129-16,2 0-129 15,-9 2 129-15,3 5-129 16,-9-2 0-16,2 3 129 16,-4 2 0-16,-2 3-129 15,-5 0 129-15,-6 17-129 16,3-30 129-16,-3 30-129 15,0-28 129-15,-5 12-129 16,-4-5 0-16,0 2 0 16,1-6 129-16,0-1-129 15,2 1 0-15,0-5 0 16,3 2 0-16,1 1 0 15,-1-1 0-15,0 3 0 0,0-1 0 16,-2 3 0-16,-1 1 0 16,-4 1 0-16,-4-2 0 15,2 3 0-15,-5-2 0 16,0 2 129-16,-4-3 0 15,0 8 0-15,-4-7-258 16,0 1 387-16,-3 5-387 16,-3-2 258-16,-2 3-258 15,-1 1 129-15,-2 3-129 16,-1-1 129-16,-4 6 0 15,1 4-129-15,-2-4 129 16,-1 6 0-16,1 0 129 0,-3 0-129 16,2 0 0-16,-1 4 0 15,-1 4 129-15,1-5-129 16,-1 9 129-16,0-1 0 15,1 2-129-15,1 2 0 16,1 0 129-16,-3 0-258 16,1 1 258-16,0 4-258 15,1-6 129-15,-2 1-129 16,-4-1 129-16,0 1 0 15,-1-1 0-15,1 1 0 16,3-4 0-16,1 0 129 16,-2 2-129-16,6 0 0 15,1-2 0-15,6-1 0 0,-1 1 0 16,3-1 0-16,-1 3 0 15,2-2 0-15,-2 3 129 16,4-1-129-16,-1 1 0 16,2-2 129-16,0 3-129 15,1-5 0-15,1 1 0 16,1-3 0-16,-3 0 129 15,5 0-129-15,-5 1 0 16,0-4 0-16,1 2 0 16,2 0 0-16,-3 2 0 15,3 0 0-15,-1 2 0 16,-1 0 129-16,1 1-129 15,2-2 0-15,0-1 0 0,0 0 129 16,2-4-129-16,-1 2 258 16,0-3-258-1,-2 3 0-15,3-7 0 16,-5 6 0-16,3 1 0 0,-4 0 129 15,-1 3-129-15,6-3 0 16,-3 0 0-16,4 0 0 16,0 4 0-16,0-4 0 15,2 0 0-15,3 4 129 16,1-6-129-16,-1 4 0 15,0-2 0-15,17-7 129 16,-26 12-129-16,26-12 0 16,-21 12 0-16,21-12 0 15,0 0-129-15,-18 11 129 16,18-11 0-16,0 0 0 15,0 0 0-15,0 0 0 16,0 0 0-16,0 0-129 0,0 0 129 16,0 0 0-16,0 0 0 15,0 0 0-15,0 0 0 16,0 0 0-16,0 0 129 15,0 0-129-15,0 0 129 16,-14 17-129-16,14-17 0 16,0 0 0-16,-19 20 129 15,19-20-129-15,-17 18 129 16,17-18-129-16,0 0 129 15,-17 12-129-15,17-12 0 16,0 0 0-16,0 0 0 16,0 0 0-16,-16 18 0 15,16-18 0-15,0 0 0 0,0 0 0 16,0 0 0-16,-17 12 129 15,17-12-129-15,0 0 0 16,0 0 0-16,0 0 0 16,0 0 0-16,0 0 0 15,0 0 0-15,0 0 129 16,0 0-129-16,0 0 0 15,0 0 129-15,0 0-129 16,0 0 0-16,0 0 0 16,0 0 0-16,0 0 0 15,0 0-258-15,-19-1-2580 16,19 1-2064-16,-17-27-129 15,-9-5-774-15,-7-9 0 0</inkml:trace>
  </inkml:traceGroup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5T16:28:02.750"/>
    </inkml:context>
    <inkml:brush xml:id="br0">
      <inkml:brushProperty name="width" value="0.06667" units="cm"/>
      <inkml:brushProperty name="height" value="0.06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5DA756BC-47FF-4A68-BA89-FF5DD6AE66DB}" emma:medium="tactile" emma:mode="ink">
          <msink:context xmlns:msink="http://schemas.microsoft.com/ink/2010/main" type="inkDrawing" rotatedBoundingBox="22227,3825 23241,4997 22918,5276 21904,4104" semanticType="callout" shapeName="Other"/>
        </emma:interpretation>
      </emma:emma>
    </inkml:annotationXML>
    <inkml:trace contextRef="#ctx0" brushRef="#br0">-4 0 1935 0,'20'10'2451'16,"-20"-10"516"-16,0 0-258 15,0 0-387-15,0 0-258 0,0 0-516 16,0 0-129-16,0 0-387 16,0 0-387-16,0 0-129 15,0 0-129-15,0 0-129 16,0 0 0-16,0 0 0 15,0 0 0-15,0 0-129 16,0 0 129-16,0 0-129 16,0 0-129-16,-9-10 129 15,9 10-129-15,0 0 0 16,0 0 0-16,0 0 0 15,9 0 0-15,-9 0 0 16,0 0 0-16,17 4 0 16,-17-4 258-16,0 0-258 0,25 6 0 15,-25-6 0-15,19 5 0 16,-19-5 129-16,23 4-129 15,-23-4 0 1,24 9 0-16,-24-9 129 0,22 3-129 16,-22-3 0-16,23 4 0 15,-23-4 129-15,17 6-129 16,-17-6 0-16,17 7 129 15,-17-7-129-15,17 7 0 16,-17-7 0-16,16 7 0 16,-16-7 0-16,17 12 0 15,-17-12 129-15,19 7-129 0,-19-7 0 16,21 14 129-1,-21-14-129-15,22 12 0 0,-22-12 129 16,22 11-129 0,-22-11 129-16,22 20-129 15,-22-20 0-15,23 16 0 0,-23-16 129 16,24 17-129-16,-24-17 0 15,29 16 0-15,-29-16 129 16,30 16-129-16,-30-16 0 16,26 17 129-16,-26-17-129 15,27 17 129-15,-27-17-129 16,20 14 0-16,-20-14 0 15,20 16 129-15,-20-16-129 16,20 17 0-16,-20-17 0 16,19 11 129-16,-19-11-129 15,22 16 0-15,-22-16 0 16,19 15 129-16,-19-15-129 0,17 17 0 15,-17-17 0-15,18 15 129 16,-18-15-129-16,18 14 0 16,-18-14 0-16,0 0 129 15,21 22-129-15,-21-22 0 16,0 0 0-16,17 18 0 15,-17-18 129-15,0 0-129 16,14 19 0-16,-14-19 0 16,0 0 0-16,14 21 0 15,-14-21 0-15,0 0 0 16,18 19 0-16,-18-19 0 15,0 0 0-15,12 22 0 16,-12-22 0-16,0 0 0 0,14 21 0 16,-14-21 0-16,9 17 0 15,-9-17 0-15,0 0 0 16,11 20 0-1,-11-20 0-15,0 0 129 0,13 19-129 16,-13-19 0-16,0 0 0 16,9 20 0-16,-9-20 0 15,0 0 0-15,9 18 0 16,-9-18 0-16,4 16 258 15,-4-16-129-15,6 20 0 16,-6-20-129-16,4 20 129 16,-4-20 0-16,8 22 0 15,-8-22-129-15,10 15 0 0,-10-15-129 16,0 0 129-16,11 21 0 15,-11-21 129-15,0 0-129 16,7 20 0 0,-7-20 0-16,0 0 0 0,8 21 0 15,-8-21-129-15,5 16 258 16,-5-16-258-16,0 0 129 15,9 23 0-15,-9-23 0 16,0 0 0-16,5 21 0 16,-5-21 0-16,0 0 0 15,9 19 0-15,-9-19 0 16,0 0 0-16,8 23 0 15,-8-23 0-15,3 18 0 0,-3-18 0 16,5 18 0 0,-5-18 0-16,0 0 0 15,6 19 0-15,-6-19 0 16,0 0 0-16,0 0 0 0,0 0 0 15,6 17 0-15,-6-17 0 16,0 0 0-16,0 0 0 16,0 0 0-16,8 18 0 15,-8-18 0-15,0 0-129 16,0 0 129-16,5 23 0 15,-5-23 0-15,0 0 0 16,3 21 0-16,-3-21 0 16,0 0 0-16,4 23 0 15,-4-23 0-15,0 0 0 16,4 18 0-16,-4-18 0 15,0 0 0-15,0 0 0 16,6 20 0-16,-6-20 0 0,0 0 0 16,0 0 0-16,3 19 0 15,-3-19 0-15,0 0 0 16,0 0 0-16,0 0 0 15,1 18 0-15,-1-18 0 16,0 0 0-16,0 0 0 16,0 0 0-16,0 0 0 15,7 19 0-15,-7-19-129 16,0 0 129-16,0 0 0 15,4 18 0-15,-4-18 0 16,0 0 0-16,0 0 0 16,0 0 0-16,0 0 0 0,0 0-129 15,5 16 129-15,-5-16 0 16,0 0 0-16,0 0 0 15,0 0 129 1,0 0-129-16,0 0 0 16,0 0 0-16,0 0 129 0,0 0-129 15,0 0 129-15,0 0-129 16,0 0 129-16,0 0 0 15,0 0 0-15,0 0 0 16,0 0-129-16,0 0 129 16,0-9 0-16,0 9-129 15,0 0 129-15,-9-25-129 16,9 25 0-16,-17-22 129 0,17 22-129 15,-16-24 0-15,16 24 0 16,-16-30 129-16,16 30-129 16,-14-25 0-1,14 25 0-15,-14-26 129 0,14 26-129 16,-11-22 129-16,11 22-129 15,-14-20 129-15,14 20-129 16,0 0 0-16,-20-21 129 16,20 21-129-16,0 0 0 15,-22-18 129-15,22 18-129 16,0 0 0-16,-18-16 0 15,18 16 129-15,0 0-129 16,-21-14 0-16,21 14 0 0,0 0 0 16,-20-14 0-1,20 14 129-15,-17-10-129 16,17 10 0-16,-20-8 0 15,20 8 0-15,-22-7 0 0,22 7 0 16,-20-9 129-16,20 9-129 16,-20-7-129-16,20 7 129 15,-16-7 0-15,16 7 0 16,0 0 0-16,-23-10 0 15,23 10 0-15,0 0 0 16,-21-4 0-16,21 4 0 16,0 0 0-16,0 0 0 15,-15-4 0-15,15 4 0 16,0 0 0-16,0 0 0 15,0 0 0-15,0 0 0 16,0 0 0-16,0 0 0 16,0 0 0-16,0 0 0 0,0 0 0 15,0 0 0-15,0 0-129 16,0 0 129-16,0 0 0 15,0 0 0-15,0 0 0 16,0 0 0-16,0 0 0 16,3-19 0-16,-3 19 0 15,0 0 0-15,22-9 0 16,-22 9 0-16,23-9-129 15,-23 9 129-15,27-12 0 16,-27 12 0-16,31-9 0 16,-31 9 0-16,31-13 0 15,-12 10 0-15,-2-2 0 16,-17 5 0-16,31-8 0 0,-31 8 0 15,28-7 0-15,-28 7 0 16,23-4 0-16,-23 4 0 16,20-4 0-1,-20 4 0-15,21-3 0 0,-21 3 0 16,20-1 0-16,-20 1 0 15,22 0 0-15,-22 0 0 16,22-5 0-16,-22 5-129 16,18-4 129-16,-18 4-258 15,0 0 258-15,17-3 0 16,-17 3 0-16,0 0-129 15,0 0 129-15,17 0 129 16,-17 0-129-16,0 0 0 16,18 0 0-16,-18 0 0 15,17 0 0-15,-17 0 129 16,0 0-129-16,15 0-129 15,-15 0 129-15,0 0 0 0,0 0 0 16,0 0 0-16,0 0 0 16,0 0-129-16,0 0 129 15,0 0 258-15,0 0-387 16,0 0 387-16,0 0-258 15,0 0 0-15,0 0 0 16,0 0 129-16,0 0-129 16,0 0 0-16,0 0 0 15,0 0 0-15,0 0 0 16,0 0 0-16,0 0-129 15,0 13 129-15,0-13 129 16,0 0-258-16,0 0 129 0,0 0 0 16,-1 21 0-16,1-21 0 15,0 0 0-15,-8 15 0 16,8-15 0-16,0 0 0 15,-8 20 0-15,8-20 0 16,0 0 0-16,0 0 0 16,-8 21 0-16,8-21 0 15,0 0 0-15,0 0 0 16,-4 21-129-16,4-21 129 15,0 0 0-15,-3 21 0 16,3-21 0-16,-2 16 0 16,2-16 0-16,-2 19 0 15,2-19 0-15,-1 20 0 0,1-20 0 16,0 18-129-16,0-18 129 15,0 19 0-15,0-19 0 16,0 19 0-16,0-19 0 16,0 17 0-16,0-17-129 15,0 0 129-15,0 20 0 16,0-20 0-16,0 0 0 15,1 18 0-15,-1-18 0 16,0 0 0-16,2 21 0 16,-2-21 0-16,0 18 0 15,0-18 0-15,0 0 0 16,0 25 0-16,0-25 0 15,0 0 0-15,0 0 0 0,3 19 0 16,-3-19 0-16,0 0 0 16,5 26 0-1,-5-26 0-15,1 15 0 16,-1-15 0-16,0 0 0 0,0 0-129 15,3 18 258-15,-3-18-129 16,0 0 0-16,0 0 0 16,0 0 0-16,0 0 0 15,0 0 0-15,0 0 129 16,0 0-129-16,0 0 0 15,0 0-129-15,0 0-387 16,0 0-2193-16,0-12-1935 16,0 12-387-16,0-32-129 15,2 3-258-15</inkml:trace>
  </inkml:traceGroup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3:04:46.006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8B2B5408-0202-47C5-BB8F-68E56EB0A4B8}" emma:medium="tactile" emma:mode="ink">
          <msink:context xmlns:msink="http://schemas.microsoft.com/ink/2010/main" type="inkDrawing" rotatedBoundingBox="4329,9617 20031,13555 19340,16308 3638,12371" semanticType="callout" shapeName="Other">
            <msink:sourceLink direction="with" ref="{4948E55B-4817-4DFF-8919-B09DB24497D4}"/>
          </msink:context>
        </emma:interpretation>
      </emma:emma>
    </inkml:annotationXML>
    <inkml:trace contextRef="#ctx0" brushRef="#br0">15788 3571 1161 0,'-20'0'3741'0,"20"0"0"15,0 0-1935-15,-27 0-774 0,27 0-129 16,-25 0-258-16,25 0-129 15,-32 4 129-15,32-4 0 16,-38 9 0-16,20 1 0 16,-12-4 258-16,7 9-258 15,-13-8-129-15,5 9 0 16,-10-1-129-16,2 4-129 15,-4-4 0-15,2 2 0 16,-4-1-129-16,0 2 129 16,-2-5-129-16,4 0 0 15,-3-2 0-15,0-1 0 16,-1-1 0-16,-4 1 0 15,-1-1 0-15,1-2 129 0,-7-1-129 16,4 2 258-16,-10-2-258 16,6-1 0-1,-7 1 0-15,4 1 0 16,-4 0-129-16,-5 5 0 0,-2-1 129 15,-1 1-129-15,0 5 0 16,-8-1 0-16,0 2 0 16,-6 2 129-16,-1 3 129 15,0-2-258-15,-4-2 258 16,1 6-258-16,1-7 258 15,6 5-258-15,1-4 129 16,4-2-129-16,3 0 0 0,3-1 0 16,6-4 0-1,0 0 129-15,4-3-129 16,1 0 0-16,1-2 0 15,5-2 129-15,2 0-129 16,2-4 0-16,1-1 0 0,1 0 129 16,5 0-129-16,-2 0 0 15,2-1 129-15,0-4-129 16,0 2 0-16,3 1 0 15,-3-1 129-15,4 1-129 16,-1 2 0-16,5 0 0 16,-7 0 129-16,4 0-129 15,-2 0 0-15,-2 5 258 16,-4-1-258-16,1 3 129 15,-4-1-129-15,-5 4 129 16,-1 0-129-16,0 1 129 16,-4 1-129-16,0 0 0 0,-1 1 0 15,1-2 129-15,-1-1-129 16,1 1 129-16,1-4-129 15,0 3 129-15,0-4-129 16,4-2 129-16,-4 0-129 16,3-2 129-16,-5-2-129 15,6 0 129-15,-5 0-129 16,2 0 129-16,-2-2 0 15,-1-2-129-15,-4 1 129 16,1 2-129-16,-4-2 129 16,-1 0 0-16,-1 0-129 15,-1 1 129-15,-3 2-129 16,0-4 0-16,-2 4 0 0,3 0 0 15,-3 0 129-15,0 0-129 16,-1 0 0-16,4 0 0 16,-4 4 0-1,5-2 129-15,-4-2-129 0,-1 5 0 16,2-4 129-16,-2 6-129 15,-1-4 0-15,-1 1 129 16,1-1-129-16,-2 1 0 16,5-1 0-16,-1-3 129 15,4 0-129-15,3 0 129 16,5-2-129-16,-2-6 0 15,-3 0 129-15,6-1-129 16,-6-8 129-16,0 4-129 0,-7-2 0 16,-2 4 0-1,-3-5 0-15,-6 2 0 16,6 3 0-16,-5-3 0 15,1 3 0-15,3 1 0 0,6-1 0 16,0 0 0-16,4 0 129 16,0-2-129-16,-3 2 0 15,2-1 129-15,-5-2-129 16,-2 0 0-16,-3-2-129 15,-2-3 129-15,-2 1-258 16,-4 0 258-16,-3 0-129 16,-2 4 0-16,5-2 0 15,0 2 129-15,0 3 129 16,2-4-129-16,-2 2 0 15,2-1 129-15,3-3-129 16,0-3 0-16,2 2 129 16,0-6-129-16,5 3 0 0,3-4 0 15,2 2 129-15,6-1-129 16,5-2 129-16,5 3-129 15,0-6 129-15,8 1-129 16,1-3 129-16,3-3-129 16,-3-4 129-16,1-5-129 15,-1 3 129-15,-5-7-129 16,-1 2 129-16,0 0-129 15,-2-4 129-15,1 6-258 16,-1-2 258-16,1 2-129 16,4 1 0-16,0-2 0 15,3 0-129-15,2 1 129 16,2 1 0-16,1 1 0 0,2-1-129 15,-1-1 258-15,-3 1-258 16,4-1 129-16,1 2 0 16,-3 0 0-1,3-2 0-15,1-3-129 0,1 5 258 16,1-1-129-16,1 0 0 15,-2-2 0-15,-4 5 0 16,-4-5 0-16,-3-3 129 16,-6 6-129-16,3-2 0 15,-2 0 0-15,3-1 0 16,3 6 0-16,0-3 0 15,5 3 0-15,-2-2 0 0,2 1 129 16,-1-5-129-16,-1 0 129 16,-5-5-258-1,-5 1 258-15,-1-3-129 16,5 1 129-16,0 3-258 15,3 0 129-15,2 5 0 0,3 2-129 16,3-3 129-16,2 0 0 16,-10-8 0-16,-2-2-129 15,1-3 129-15,-7 1 0 16,-1 0 0-16,2-1 0 15,-4 3 0-15,2 0 0 16,9 11-129-16,6 4 129 16,-1 0-258-16,3-3 129 15,6-3 0-15,-9 1-129 16,8 3 0-16,-2-7 129 15,-8 3-129-15,2 0 129 16,-2 4 129-16,4 3-129 0,-4 5 129 16,5 3 0-16,0 3 0 15,7 8-129-15,4 4 258 16,3 2-129-16,0-2 0 15,3 7-129-15,5 0 129 16,3-1 0-16,0 1 0 16,-5-3 0-16,6 3 0 15,-4-2 0-15,-3 0 0 16,0-4 0-16,-9 0 0 15,-2-2 0-15,0 1 0 16,0 0 0-16,-4-2-129 16,2 2 129-16,5 1 0 15,-5-1 0-15,7 3 0 0,2 0 0 16,-1-2-129-16,5 0 129 15,-5-1 0-15,2 3 0 16,-6-3-129-16,3-1 129 16,4 5-129-16,-5-5-129 15,10 14-258-15,-8-13-903 16,28 14-3354-16,-37 8-387 15,10 9-387-15,-10-2-516 16</inkml:trace>
  </inkml:traceGroup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3:04:25.19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FCD939E1-D5AF-44D4-8AF4-2231A4C6A6DB}" emma:medium="tactile" emma:mode="ink">
          <msink:context xmlns:msink="http://schemas.microsoft.com/ink/2010/main" type="inkDrawing" rotatedBoundingBox="21322,10427 21643,7259 24311,7530 23990,10697" hotPoints="24149,8110 23944,10103 22019,10660 22223,8666" semanticType="enclosure" shapeName="Ellipse">
            <msink:destinationLink direction="with" ref="{AF88E2D0-D47B-474F-87E4-17F87EC46839}"/>
          </msink:context>
        </emma:interpretation>
      </emma:emma>
    </inkml:annotationXML>
    <inkml:trace contextRef="#ctx0" brushRef="#br0">751 91 1032 0,'-7'20'2322'16,"7"-20"-2064"-16,0 0-516 15,11 31 129-15,6-9 129 16,5 7 0-16,0 1 129 0,8 9-129 16,-2 0 129-16,0 6 0 15,-2 5 258-15,2 3-258 16,-6 0 387-1,-2 0-258-15,-7 8 129 0,-5-3 129 16,-7 7 129-16,-1-3 129 16,-3 8-258-16,-14-5 129 15,-2 5 0-15,-7-1-129 16,-2 1 0-16,-10 2 129 15,2-1 0-15,-12-2 0 16,3 3 129-16,-13-7-129 16,5 8 129-16,-7-10-258 15,4 5 129-15,-4-6-387 0,3 4 0 16,2-8-129-16,2 4-129 15,8-4 0-15,-3 1 0 16,8 3-129-16,-1-1 0 16,7 2 129-16,1 0-258 15,7 1 258-15,4-1-129 16,9 1 129-16,6-2-129 15,7-4 129-15,0 1 0 16,12-8-129-16,8-2 258 16,8-5-258-16,3-2 258 15,4-4-129-15,5-1 0 16,1-5 0-16,8 2 129 0,0-6-129 15,4 0 0-15,3 0 258 16,9 1-258 0,-3-3 129-16,7-7 0 15,-1 1 0-15,4-3-129 0,0-3 258 16,4-3-258-16,0-5 258 15,-2-1-129-15,2-5 0 16,2 0-129-16,1 0 129 16,-4 0 0-16,-2-11-129 15,-3-1 129-15,-1-7-129 16,-1 1 129-16,-6-7-129 15,1 0 129-15,-1-1-129 16,-1-2 129-16,3-1 0 0,-4 1 0 16,-1 0-129-1,-2-4 129-15,-1 4 0 16,-5-2-129-16,-1-3 129 15,-2-2 129-15,-4-2 0 0,1-1-129 16,-5-1 0-16,1-2 0 16,-5-3 0-16,-2 4 0 15,-5-3 129-15,0 7-129 16,-11-5 129-16,2 5 0 15,-7 0 0-15,-2 3 0 16,-3 0 0-16,-2 0 0 16,-2-7-129-16,3 7 129 15,-3-7 0-15,1 4 0 16,1-11-258-16,2 5 258 15,-2-4-258-15,2 2 129 16,-2-3 0-16,1 3 0 16,-6-4 0-16,4 3 0 0,-5-4 129 15,0 1-129-15,-8-5 129 16,0 4-129-16,-3-2 0 15,0 1 0-15,-1 1 0 16,-1 1 0-16,-2 2 129 16,2 5-129-16,-5-1 0 15,2 3 0-15,-4 1 0 16,0 5-129-16,-4-2 129 15,3 4 0-15,-3-4-258 16,-2 1 129-16,2-3 0 16,-1 1 0-16,-3-1-129 15,2-2 0-15,-4 4 0 16,5 3 129-16,-4 1 0 0,2 5 0 15,-4 0 0-15,2 1 0 16,-4 0 129-16,2 4 0 16,-2-3-129-1,0 0 129-15,-2-2 0 0,2 1 0 16,0-1-129-16,1 0 129 15,-3-3-129-15,4 3 0 16,-3 2 0-16,-4 0 0 16,3 4 0-16,-4 2 0 15,0 1 0-15,0 1-129 16,3 4 129-16,-1 1 0 15,2-3 0-15,3 6 0 16,1-3 129-16,3 1-129 0,0-3 0 16,1 2 129-1,1 2-129-15,-1-2 129 16,-1 0-129-16,-2-2 0 15,2 1 129-15,-7 1-129 0,2 2 0 16,-6-1-129-16,-3 0 129 16,-5 0 0-16,-1-1 0 15,-7-1-129-15,3 3-258 16,-8-8-258-16,9 15-1161 15,-14-14-2709-15,7-2-516 16,7-1-129-16,7-6-516 16</inkml:trace>
  </inkml:traceGroup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8:03:15.802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10CEADCC-5449-440C-A89E-9F7EAE1C88DA}" emma:medium="tactile" emma:mode="ink">
          <msink:context xmlns:msink="http://schemas.microsoft.com/ink/2010/main" type="inkDrawing" rotatedBoundingBox="6975,14072 13374,6507 15345,8173 8945,15739" semanticType="callout" shapeName="Other">
            <msink:sourceLink direction="with" ref="{B3D67738-12F5-4FA0-8734-2F5F49011686}"/>
          </msink:context>
        </emma:interpretation>
      </emma:emma>
    </inkml:annotationXML>
    <inkml:trace contextRef="#ctx0" brushRef="#br0">-25 6698 4128 0,'-3'21'4773'0,"3"-21"-387"16,0 0-129-16,0 0-3096 15,0 0-387-15,0 0-387 16,0 0 258-16,0 0 0 16,0 0-129-16,0 0 387 15,0 0-258-15,0 0 0 16,0 0-129-16,0 0 129 0,0 0-258 15,0 0-129-15,0 0-129 16,0 0 129-16,0 0-258 16,0 0 129-16,0 0 0 15,0 0 0-15,0 0-129 16,0 0 129-16,0 0 0 15,0 0-129-15,0 0 129 16,0 0 0-16,0 0-129 16,0 0 129-16,0 0 0 15,0 0-129-15,0 0 129 16,0 0 0-16,0 0-129 15,0 0 129-15,0 0-129 0,0 0 129 16,0 0 0-16,0 0-129 16,0 0 129-16,0 0 0 15,0 0 0-15,0 0-129 16,0 0 0-16,0 0 129 15,0 0-129-15,0 0 129 16,0 0-129-16,0 0 0 16,0 0 0-16,0 0 129 15,0 0-129-15,0 0 0 16,0 0 0-16,0 0 0 15,0 0 0-15,0 0 0 16,0 0 0-16,0 0 0 16,0 0 0-16,0 0 0 0,0 0 0 15,0 0 0-15,0 0 0 16,0 0 0-1,14 4 0-15,-14-4 0 16,30 5 0-16,-10-3 0 0,6 1 0 16,-1 1 0-16,8 1 129 15,-2 1-129-15,2-3 0 16,1-1 0-16,5 1 0 15,5 0 0-15,2-2 0 16,1 2 0-16,3-3 0 16,-2 3 0-16,5 0 0 15,0-2 0-15,2-1 0 16,-1 0 0-16,-1 0 0 15,5 0 0-15,-4 0 129 16,8 0-129-16,-1 0 0 16,-3 0 0-16,-4 0 0 15,2-1 0-15,0-5 0 0,-4 3 0 16,-4-2 0-16,3 1 0 15,-7-3 0-15,12 0 0 16,-6 0 0-16,0 0 0 16,-4 1-129-16,4-3 129 15,2-2 0-15,4 0 0 16,-2-4-129-16,-2 0 129 15,2-2-129-15,5 0 129 16,-1-1 129-16,7-2-129 16,5-1 0-16,-3-2-129 15,0 1 129-15,3-3 0 16,4-1 0-16,0-3 0 15,-1-1 0-15,-2 2 0 0,-4 2 0 16,1-6 0-16,2 2 0 16,2-4 0-16,-1 2 0 15,9-5 0-15,-2 3 0 16,1 0 0-16,-3-2 0 15,1-1 0-15,-4 4 0 16,3-3 0-16,-9 3 0 16,-9-1 0-16,-5 2 0 15,9-5 0-15,-3 2 0 16,-6 1 0-16,2-3 0 15,-4 0 0-15,2 2-129 16,0-6 258-16,3 2-258 16,-12-1 129-16,-4 0-129 0,5 1 0 15,0 2 0-15,-3 2 129 16,-3-2 0-1,-1 3 0-15,-3 1 0 16,4-3 0-16,2 0 129 0,-7 0-129 16,0 1 0-16,1-4 0 15,-4-3 129-15,-2 0-129 16,-4 0 0-16,0 0 0 15,-5-1 0-15,5-4 0 16,-6 3 129-16,3 1-129 16,-3 1 0-16,-1 3 0 15,-1 0 0-15,7 2 0 16,-10 2 129-16,3 0-129 15,-3 2 129-15,3 0-129 16,-1 3 0-16,1-5 129 16,5-2-129-16,-2 0 0 0,2-2 0 15,-5 3 129-15,8-4-258 16,0-1 258-16,-5 2-129 15,2-1 0-15,-1 1 0 16,3-2-129-16,4 0 258 16,-2 0-258-16,-4-2 258 15,-2-3-258-15,4-2 258 16,4 2-258-16,0-7 258 15,-3 2-258-15,-2 2 258 16,2-2-129-16,-2 6 0 16,-1 0 0-16,5 2 0 15,-9 3 0-15,-2-1-129 16,-1-2 0-16,-1 4 0 0,2 2 0 15,4-3 0-15,2 3 0 16,-3-4 0-16,1 1 0 16,-6 4 129-16,3-1 0 15,-1 0 0-15,1-2 0 16,-2-3 129-16,-1-3-129 15,2 1 0-15,-2 0 0 16,1-2 129-16,3 1-129 16,0-2 0-16,-2 1 0 15,-7 1 0-15,1 1 0 16,-3 1 0-16,4 2 0 15,2-1 129-15,-2 0-258 16,0-1 258-16,-1 6-129 0,8-2 0 16,-4 0 0-16,6 1 0 15,-3-3 0 1,-5 4-129-16,4 0 129 15,0-1 0-15,1 5 0 0,-5-3-129 16,7 3 129-16,-7-4 0 16,4 5 0-16,-5 0 0 15,3-1 0-15,-3 3 0 16,0-3 0-16,-2 0 0 15,5 1 0-15,-2-2 0 16,-2-2 0-16,4 3 0 16,3-3 0-16,-5 0 129 15,5-2-129-15,4-1 0 16,-9-1 0-16,1 3 0 15,1-1 0-15,3-6 0 16,-6 3 0-16,6 4 0 16,-6 1 0-16,0-1 0 0,6 2-129 15,1 1 0-15,3 4 258 16,-7 1-258-16,3 1 129 15,-3-1-129-15,3 3 258 16,2-3-258-16,-2 3 129 16,-2 1 0-16,-1-1 0 15,3 3 0-15,-1-3 0 16,1 3 0-16,3 0-129 15,-2 3 258-15,-4 1-258 16,1 0 129-16,2 1 0 16,-3-2 0-16,3 0 0 15,2 2 0-15,-3 1 0 16,7-6 0-16,-1 2-129 0,4-3 258 15,-1 0-258-15,3-2 129 16,-1 1 0-16,4 1 0 16,-6-1 0-16,1 0 129 15,-1 3-258-15,-3-2 258 16,3 1-129-16,-5 5 0 15,-3-4 0-15,7 2 0 16,-1-3 0-16,-6 4 0 16,0 3 0-16,0 0 0 15,-17 16 0-15,24-21 0 16,-24 21 0-16,17-12 0 15,-17 12 0-15,0 0 0 16,0 0 0-16,0 0 0 0,0 0 0 16,0 0-129-16,0 0 258 15,0 0-129 1,0 0-129-16,0 0 129 15,0 0 0-15,0 0 0 0,0 0 0 16,0 0 0-16,0 0 129 16,0 0-129-16,0 0 0 15,0 0 0-15,0 0 0 16,0 0 0-16,0 0 0 15,0 0 0-15,0 0 0 16,0 0 0-16,0 0 0 16,0 0 0-16,0 0 0 0,-14 3 0 15,14-3 0 1,-28 5 0-16,11 2 0 15,-2-1 0-15,2 1-129 16,-3 1 129-16,-4 1 0 0,4 2 0 16,0-2 0-16,20-9 0 15,-33 19 0-15,33-19-129 16,-34 23 129-16,17-12 0 15,17-11 0-15,-36 24 0 16,11-13 0-16,0 1 0 16,-1 2 0-16,-10-3 0 15,0 5 0-15,-3-1 0 16,-2-1 0-16,10-1 0 15,2 0 0-15,-4-1 0 16,3 0 0-16,12-4 0 16,1-2 0-16,0 0 0 15,17-6 0-15,-22 5-129 0,22-5 129 16,0 0 0-16,0 0 0 15,-19 2 0-15,19-2 0 16,0 0 0-16,0 0 0 16,0 0 0-16,0 0-129 15,12 0 129-15,-12 0-129 16,0 0 129-16,0 0 0 15,25 1-129-15,-25-1 129 16,19 8 0-16,-3-1 0 16,-16-7 0-16,37 19 0 15,-17-11-129-15,5 5 129 16,-3-3 0-16,12-2 0 15,-3 3 129-15,2-4-129 0,4 0 0 16,-9 0 0-16,11-2 0 16,-9 1 0-16,0-1 0 15,-2 1 0 1,-7 0 0-16,3 0 0 0,-4-3 0 15,0 1 0-15,-20-4 0 16,36 11 0-16,-36-11 0 16,23 7 0-16,-23-7 0 15,27 3 0-15,-27-3 0 16,22 1 0-16,-22-1 0 15,17 0 129-15,-17 0-129 16,0 0 0-16,19 0 0 16,-19 0 0-16,0 0 0 0,0 0 129 15,0 0-129 1,0 0 0-16,0 0 129 0,0 0-129 15,0 0 0 1,0 0 129-16,0 0-129 0,0 0 0 16,0 0 129-16,0 0-129 15,0 0 129-15,0 0-129 16,0 0 129-16,0 0-129 15,10-15 0-15,-10 15 0 16,0-25 129-16,4 10-129 16,-4-2 0-16,0 17 0 15,0-34 0-15,1 16 0 16,-1 2 0-16,0 16 0 0,0-29 0 15,0 29 0 1,0-27 0-16,0 27 0 16,-6-24 0-16,6 24 0 15,-11-21 0-15,11 21 0 0,-5-19 0 16,5 19 0-16,0 0 0 15,-7-18 0-15,7 18 0 16,0 0 0-16,0 0 0 16,0 0 129-16,-11-17-129 15,11 17 0-15,0 0 0 16,0 0 0-16,0 0 0 15,0 0 0-15,0 0 0 16,0 0 0-16,0 0 0 16,0 0 0-16,0 0 0 15,0-17 129-15,0 17-129 16,0 0 0-16,0 0 0 15,0-16 0-15,0 16 0 0,0 0 0 16,0 0 0-16,0-18 0 16,0 18 0-16,0 0 0 15,0 0-129 1,-5-19 129-16,5 19 0 0,0 0 0 15,-2-16 0-15,2 16 0 16,0 0-129-16,0 0 129 16,0 0-258-16,0-17-129 15,0 17-1419-15,0 0-3483 16,0 0-129-16,0 0-258 15,18-36-774-15</inkml:trace>
  </inkml:traceGroup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8:03:23.617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B3D67738-12F5-4FA0-8734-2F5F49011686}" emma:medium="tactile" emma:mode="ink">
          <msink:context xmlns:msink="http://schemas.microsoft.com/ink/2010/main" type="inkDrawing" rotatedBoundingBox="8023,12436 12746,5191 14226,6156 9503,13401" shapeName="Other">
            <msink:destinationLink direction="with" ref="{10CEADCC-5449-440C-A89E-9F7EAE1C88DA}"/>
            <msink:destinationLink direction="with" ref="{AF956608-038D-4B07-B4E7-8BAFCE7AFE2A}"/>
          </msink:context>
        </emma:interpretation>
      </emma:emma>
    </inkml:annotationXML>
    <inkml:trace contextRef="#ctx0" brushRef="#br0">0 6580 903 0,'0'0'1548'16,"0"0"0"-16,0 0 258 16,0 0 129-16,0 0-258 15,0 0-129-15,0 0-387 16,0 0-258-16,0 0-129 0,0 0-387 15,0 0 0 1,0 0 129-16,0 0-129 16,0 0 0-16,0 0 258 15,0 0-258-15,15 15 129 0,-15-15-258 16,24 2 129-16,-2 1 0 15,-5-3-129-15,8 0-129 16,0 0 129-16,6 0-129 16,-5 0 129-16,12-5 0 15,-6-6 0-15,10 3 0 16,-3-7 0-16,8 0 0 15,-2-2-129-15,11-1 0 16,-5-4 0-16,4 3 0 16,-1-5-129-16,4 3 129 15,4-3-129-15,1 1 129 16,-3-2-129-16,1 0 129 15,3 0 129-15,0 0-129 0,-2-1 0 16,0 3 0-16,1-5 0 16,-3 3 0-16,-2-1 129 15,-2 0-129-15,0-2 0 16,0 0 0-16,2 0 0 15,-2 2 0-15,-2-5 129 16,-1 5-258-16,0-2 129 16,-1-2 129-16,-1 0-258 15,-1 3 258-15,-10-3-258 16,2 4 258-16,0-4-258 15,1 1 258-15,-8 3-258 16,6 0 0-16,1 1 0 16,0 0 129-16,0-1-129 0,-2 1 0 15,2-2 129-15,-4 1-129 16,1 1 129-16,-3 1-129 15,-7-1 0 1,2 0 129-16,-1 0-129 0,3-2 0 16,-5-1 129-16,1 1-129 15,-1 2 0-15,-3-4 129 16,6 3-129-16,-3 1 0 15,0-1 129-15,-6 2 0 16,3-2-129-16,2 0 0 16,1-4 129-16,-2-4-129 15,-3-3 129-15,2 2-129 16,2-6 129-16,6-1-258 0,-2-3-129 15,3-2 258 1,5 3-258-16,0 2 258 16,-3 2-258-16,1 2 129 15,-1 2 0-15,-4 0 129 0,-2 8 0 16,0 0 129-16,-10 4-129 15,0 2 0-15,-3 0 129 16,2 0 0-16,-3 4-129 16,-4 0 129-16,-3 0 0 15,-4 2-129-15,4-6 129 16,-2-1-129-16,-3 0 0 15,2 1 129-15,2-8-129 16,0 1 0-16,0-3 0 16,0 2 129-16,-4-2-129 15,7-1 0-15,-3-4 0 16,3-2 129-16,-2-3-129 0,2 0 0 15,3-1 0-15,0 2 0 16,-1-2 129-16,-4 3-129 16,2 3 0-16,1 5 0 15,-2 1 129-15,-1 4-129 16,0-2 0-16,-2-1 129 15,-3-1-258-15,6 3 258 16,-3-6-258-16,3 6 129 16,-9-6 0-16,5 3 0 15,1-2 129-15,0 2-258 16,1 1 129-16,-1 1 0 15,-1 2 129-15,-2-1-129 16,4 1 0-16,-3 0 0 0,6-1 0 16,-8 0 0-16,6-6 0 15,-4 2 0-15,4-4 0 16,1 0 0-16,-6-3 129 15,9 1-258-15,-4 0 258 16,0 0-258-16,-2 1 258 16,0 1-129-16,3-1 0 15,-4 0 0-15,8 1 0 16,-5 0 0-16,-4 2 0 15,7-1 0-15,-1 1 0 16,-4 2 0-16,8-2-129 16,-1 2 129-16,-1 2-258 15,-1 2 387-15,4-8-387 0,2 3 258 16,-4 0-129-16,10 1 129 15,-9-4 0 1,2-1 0-16,-3-1 0 16,2 0 0-16,3-3 0 0,1 0 0 15,0 0 0-15,-7 2 0 16,-1-1 0-16,1 5 0 15,1-2 0-15,1 3 0 16,-2-1 0-16,2 1 0 16,-1 2 0-16,3-1 0 15,2-2 0-15,-3-2 0 16,4 4 129-16,3 1-129 15,-3 2 0-15,-4 4 0 16,0-3 0-16,7 3 0 16,-4 1 0-16,-4 0 129 15,1 2-258-15,4 2 129 16,-9 2-129-16,4-3 258 0,6 1-258 15,-9 2 129-15,-4-4-129 16,6 3 129-16,0-2 0 16,-3-3-129-16,6 2 258 15,2-4-129-15,-5 4 0 16,4-2 0-16,6 2 0 15,-7-3 0-15,6 5 0 16,-7-5 0-16,-1 3 0 16,1 2 0-16,-5-1 0 15,3 1-129-15,0 2 258 16,0-4-258-16,3 2 258 15,-1 0-258-15,2-1 258 16,-4-3-258-16,3-1 258 0,-1 0-258 16,-4 4 258-16,7-3-129 15,-6 3 0-15,-4 0 0 16,0 1 0-16,1 0 0 15,-4 1 0-15,13-1 0 16,-4 2 0-16,-4-3 0 16,1 1 0-16,7 2 0 15,-3-1 0-15,4 1 0 16,-1 7 0-16,-19 12 0 15,18-29 0-15,-18 29 0 16,24-21 0-16,-24 21 0 16,17-23 0-16,-17 23 0 15,15-21 0-15,-15 21 0 0,18-19 0 16,-18 19 0-16,7-17 0 15,-7 17 0 1,0 0 0-16,19-19-129 16,-19 19 129-16,0 0 0 0,22-14 0 15,-22 14 0-15,0 0 0 16,22-18 0-16,-22 18 0 15,17-10 0-15,-17 10 0 16,0 0 0-16,0 0 0 16,17-16 0-16,-17 16 0 15,0 0 0-15,0 0 0 16,0 0 0-16,19-12 0 0,-19 12-129 15,0 0 129 1,17-10 0-16,-17 10 0 16,23-7 0-16,-23 7 0 15,28-12 129-15,-28 12-129 0,25-7-129 16,-25 7 129-16,25-5 129 15,-25 5-129-15,0 0 129 16,15-7-129-16,-15 7 0 16,0 0 0-16,0 0 129 15,0 0-129-15,0 0 0 16,18-4 0-16,-18 4 0 15,0 0 0-15,0 0 0 16,0 0 0-16,0 0 0 16,0 0 0-16,0 0 0 15,0 0 0-15,0 0 0 16,20-5 0-16,-20 5-129 15,0 0 129-15,0 0 0 0,17-12 0 16,-17 12 0-16,0 0 0 16,0 0 0-16,16-10 0 15,-16 10 0-15,0 0 0 16,20-1 0-16,-20 1 0 15,0 0 0-15,0 0 0 16,0 0 0-16,17-6 0 16,-17 6 0-16,0 0 0 15,0 0 0-15,0 0 129 16,0 0-258-16,0 0 258 15,0 0-129-15,-11 0 0 16,11 0 0-16,0 0 0 16,0 0 0-16,0 0 0 0,-20 1 0 15,20-1 0-15,0 0 0 16,0 0 0-16,0 0 0 15,0 0 0 1,-20 0 0-16,20 0 0 0,-19 0-129 16,0 0 129-16,19 0 0 15,-29 0 0-15,13 0 0 16,16 0 0-16,-26 0 0 15,10 0 0-15,-1 0 0 16,17 0 0-16,-22 0 0 16,22 0 0-16,-20 0 0 15,20 0 0-15,-22 0 0 16,22 0 0-16,0 0 0 0,-19 0 0 15,19 0 0 1,0 0 0-16,-20 2 0 16,20-2 0-16,-20 3 0 15,20-3 0-15,-25 1 0 0,25-1 0 16,-27 1 0-16,27-1 0 15,-26 2 0-15,10-2 0 16,16 0 0-16,-25 1 0 16,25-1 0-16,-38 3 0 15,22 0 0-15,-4-3-129 16,-1 1 129-16,3 1 0 15,-2-2 129-15,2 4-258 16,3-3 129-16,15-1 0 16,-25 4 0-16,25-4 0 15,0 0 0-15,0 0 0 16,0 0 129-16,-16 5-258 15,16-5 129-15,0 0 0 0,0 0 0 16,0 0 0-16,0 0 0 16,0 0 0-16,0 0-129 15,0 0 129-15,0 0 0 16,0 0-129-16,0 0 129 15,0 0-129-15,0 0 129 16,0 0 0-16,0 0-129 16,0 0 129-16,8 16-258 15,-8-16 258-15,16 18-129 16,-16-18 129-16,17 25-129 16,-17-25 129-16,15 26 0 15,-15-26 0-15,18 25 0 16,-18-25 0-16,17 24 0 0,-17-24-129 15,23 18 129-15,-6-11 0 16,-17-7 0-16,30 18 0 16,-30-18 0-1,22 18 0-15,-22-18 0 0,20 15 0 16,-20-15 0-16,9 17 0 15,-9-17 0-15,6 15 0 16,-6-15 0-16,10 18 129 16,-10-18-129-16,11 16 0 15,-11-16 0-15,17 14-129 16,-17-14 129-16,12 20 0 15,-12-20 0-15,17 19 0 0,-17-19 0 16,0 0 0-16,14 23 0 16,-14-23 0-1,0 0 0-15,21 14 0 16,-21-14 0-16,0 0 0 0,0 0 0 15,21 22 0-15,-21-22 0 16,0 0 0-16,5 15 0 16,-5-15 0-16,0 0 129 15,0 0-129-15,0 0 0 16,0 0 0-16,0 0 0 15,8 18 0-15,-8-18 0 16,0 0 0-16,15 1 0 16,-15-1 0-16,0 0 0 15,0 0 0-15,0 0 129 16,19 0-129-16,-19 0 0 15,0 0 129-15,0 0-129 16,0 0 0-16,0 0 0 0,19-12 129 16,-19 12-129-16,0 0 0 15,0 0 0-15,18-19 0 16,-18 19 0-16,16-14 129 15,-16 14-129-15,0 0 0 16,11-23 0-16,-11 23 129 16,0 0-129-16,0-21 0 15,0 21 0-15,2-17 0 16,-2 17 0-16,7-20 0 15,-7 20 0-15,17-18 0 16,-17 18 0-16,16-11 0 16,-16 11 0-16,0 0 0 15,0 0 0-15,19-14 0 0,-19 14 0 16,0 0 0-16,0 0 0 15,7-20 0-15,-7 20 0 16,0 0 0-16,2-17 0 16,-2 17 0-16,0 0 0 15,0 0 0-15,0 0 0 16,19-18 0-16,-19 18 0 15,0 0 129-15,0 0-129 16,14-14 0-16,-14 14 0 16,0 0 0-16,8-22 0 15,-8 22 0-15,0 0 0 16,0-18 0-16,0 18 0 15,0 0 0-15,0 0 0 0,17-11 0 16,-17 11 0-16,0 0 0 16,17-12 0-1,-17 12 0-15,0 0 0 16,0 0 0-16,15-17 0 0,-15 17 0 15,0 0 0-15,0 0 0 16,0 0 0-16,0 0 0 16,0 0 0-16,0 0 0 15,0 0 0-15,0 0 0 16,0 0 0-16,0 0 0 15,0 0 0-15,0 0 0 16,0 0 129-16,0 0-129 16,0 0 0-16,0 0 0 15,0-15 0-15,0 15 0 16,0 0 0-16,0 0 0 15,0 0 0-15,0 0 0 16,0 0 0-16,0 0 129 0,0 0-129 16,0 0 0-16,0 0 0 15,0 0 129-15,0 0-129 16,0 0 0-16,0 0 0 15,0 0 0-15,0 0 0 16,0 0 0-16,0 0 0 16,0 0 0-16,0 0 0 15,0 0 0-15,0 0 0 16,0 0 0-16,0 0 0 15,0 0 0-15,0 0 0 16,0 0 0-16,13-11 0 16,-13 11 0-16,0 0 0 15,0 0 0-15,0 0 0 0,0 0 0 16,0 0 0-16,0 0 0 15,-13 0 0-15,13 0 0 16,0 0 129-16,0 0-129 16,0 0 0-16,0 0 0 15,0 0 0-15,0 0 0 16,13 0 0-16,-13 0 0 15,0 0 0-15,0 0-129 16,0 0-516-16,0 0-4386 16,0 0 0-16,-14 0-774 15,-14-7 129-15</inkml:trace>
  </inkml:traceGroup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8:04:04.418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AF956608-038D-4B07-B4E7-8BAFCE7AFE2A}" emma:medium="tactile" emma:mode="ink">
          <msink:context xmlns:msink="http://schemas.microsoft.com/ink/2010/main" type="inkDrawing" rotatedBoundingBox="9205,9832 12891,4008 13871,4629 10184,10452" semanticType="callout" shapeName="Other">
            <msink:sourceLink direction="with" ref="{B3D67738-12F5-4FA0-8734-2F5F49011686}"/>
          </msink:context>
        </emma:interpretation>
      </emma:emma>
    </inkml:annotationXML>
    <inkml:trace contextRef="#ctx0" brushRef="#br0">-8 5459 774 0,'0'0'3483'0,"-11"0"258"15,11 0-2580-15,0 0-516 16,0 0-129-16,0 0 387 16,0 0 129-16,9 0 129 15,-9 0 0-15,0 0 0 0,0 0 129 16,0 0-387-1,0 0-129-15,0 0-387 16,0 0-129-16,0 0-129 16,0 0 0-16,0 0 0 15,0 0-129-15,0 0 129 0,16-9 0 16,-16 9 0-16,28-7 0 15,-10 4 0-15,1-5 129 16,4 5-258-16,5-6 129 16,-1 4-129-16,1-6 0 15,3 3 129-15,-1 1-129 16,-1 0 0-16,4 1 0 15,-2-1 0-15,-1-1 0 16,-2 0 129-16,3-3-129 16,0 4 0-16,3 2 0 15,4-6 129-15,-4 4-129 16,2-3 0-16,-1-1 0 0,3 6 0 15,-1-5 0-15,-4 0 129 16,-2-1-129-16,-1 1 129 16,-1 0-129-16,1-3 129 15,2 1 0-15,4-1-129 16,-1-3 258-16,2 1-258 15,3-3 129-15,-1 0-129 16,-1 0 129-16,4 1-129 16,0-2 129-16,-2 1 0 15,2-7 0-15,-1 1 0 16,1-5-129-16,3 2 129 15,-1-4-129-15,-5 1 0 16,1-5 0-16,4 5-129 0,-5-4 129 16,1 6 0-16,-9-3 0 15,8 3 0-15,-5-3 0 16,4 0 129-1,-6 0-129-15,0-1 0 0,-1-2 129 16,-3 2-129-16,3-1 129 16,-8 1-129-16,2-5 129 15,2 7-129-15,-7-2 129 16,-1 1 0-16,-1 0 0 15,6 3-129-15,-3-2 129 16,3 0 0-16,-4-3 0 16,-4-3 0-16,5 3 0 15,0 1-129-15,-4-9 129 0,0 4-129 16,-3-2 258-16,6 1-258 15,-6 2-258 1,5-1 516-16,-4 0-516 16,3 2 516-16,0-2-516 0,-1-1 258 15,-3 1 0-15,0 2 0 16,4-2 258-16,-9 0-258 15,5-4 0-15,-3 1 129 16,0-1-129-16,1-2 129 16,-6 3 0-16,2 0-129 15,-2-3 129-15,5 1 0 16,-3 0-129-16,3 0 129 15,-2-2-129-15,-4 3 0 16,9-3 129-16,-6 4-129 16,4-2 129-16,-4 4-129 15,0 1 129-15,0 4-129 16,-4-1-129-16,4 2 258 0,-6 2-258 15,5-3 129-15,1 1-129 16,-2-2 258-16,1 3-258 16,-1-2 129-16,2 0 129 15,-1 1-129-15,6 2 0 16,-7 2 0-16,-4-2 0 15,5 4 0-15,-2 1 129 16,4-5-129-16,-1 2 0 16,2-2 0-16,-4 0 0 15,-5 2 0-15,10 0 129 16,-8-3-129-16,5-1 0 15,-5 6 0-15,4-6 0 16,-1-2 0-16,3 2 129 0,0-1-129 16,-1-7-129-16,3 4 129 15,0 0 129-15,6-2-129 16,-3 3 0-1,-3-2 0-15,0 1 0 0,3-1 0 16,0 4-129-16,2-1 258 16,-6 0-129-16,0-1 0 15,-4 1 0-15,5 3 129 16,5-7-258-16,-1 1 258 15,1 4 0-15,-5-3-129 16,3-2 0-16,3 6 129 16,0-1-129-16,3-1 0 0,-6 3 0 15,5-2 0-15,-5 1 0 16,4 1 0-1,3 2 0-15,-3-4 0 16,-5 5 0-16,-2-2 0 16,7 5 0-16,1 3 0 0,3-2 0 15,-2 2 0-15,-3 2 0 16,4-1 0-16,2-1 0 15,2 0 0-15,1 0 0 16,-4-3 0-16,-2 6 0 16,4-5 0-16,2-2 0 15,5 3 0-15,-1-2 0 16,-1 3 0-16,1-7 0 15,6 3 0-15,3-6 129 16,0 3-129-16,-2 2-129 16,-3 3 129-16,5-2 0 15,-6-1 0-15,-3 4-129 0,-10 8 258 16,0 0-258-16,2 4 129 15,-2 0 0-15,-20 11 0 16,30-15 0-16,-30 15 0 16,25-14 0-16,-25 14-129 15,31-8 129-15,-31 8 0 16,25-7 0-16,-25 7 0 15,25-7 0-15,-25 7 0 16,20-3 0-16,-20 3 0 16,0 0 0-16,19-7 0 15,-19 7 0-15,0 0 0 16,18-7 0-16,-18 7 0 15,0 0 0-15,19-5 0 0,-19 5 0 16,0 0 0-16,0 0 0 16,0 0 0-16,15-2 0 15,-15 2 0-15,18-5 0 16,-18 5 0-16,17-7 0 15,-17 7-129-15,20-5 258 16,-20 5-258-16,20-6 129 16,-20 6 0-16,24-7 0 15,-24 7 0-15,21-3 0 16,-21 3 0-16,24-4 0 15,-24 4 0-15,20-1 0 16,-20 1 0-16,0 0 0 16,20-3 0-16,-20 3 0 0,0 0 0 15,17-1 0-15,-17 1 0 16,0 0 0-16,0 0 0 15,0 0-129-15,0 0 258 16,0 0-129-16,0 0 0 16,0 0 0-16,0 0 0 15,19 0 0-15,-19 0 0 16,0 0 0-16,0 0 0 15,0 0 0-15,0 0 0 16,23 0 0-16,-23 0 0 16,0 0 0-16,0 0 0 15,0 0 0-15,0 0 0 16,18-2 0-16,-18 2 0 0,0 0 0 15,0 0 0 1,0 0 0-16,0 0 0 16,0 0 0-16,0 0 0 15,-10 0 129-15,10 0-129 0,0 0 0 16,0 0 129-16,0 0-129 15,0 0 0-15,0 0 0 16,0 0 0-16,0 0 0 16,0 0 0-16,0 0 129 15,0 0-129-15,0 0 0 16,0 0 129-16,0 0-129 15,0 0 0-15,0 0 0 16,0 0 0-16,0 0 0 16,0 0 0-16,0 0 0 15,0 0 0-15,0 0 0 16,0 0 0-16,0 0 0 15,-20-9 0-15,20 9 0 0,-20-9 0 16,20 9 0-16,-19-7 0 16,19 7 129-16,-22-6-129 15,22 6 0-15,-29-10 0 16,12 9 0-16,17 1-129 15,-21-7 258-15,21 7-129 16,-25-11 0-16,8 8-129 16,17 3 258-16,-23-11-129 15,23 11 0-15,-28-7 0 16,28 7 0-16,-30-5 0 15,30 5 0-15,-17-6 0 16,17 6 0-16,-25-3 0 0,25 3 0 16,-22-2-129-16,22 2 129 15,-18-3 0-15,18 3 0 16,0 0 0-1,-19-4 0-15,19 4 0 0,0 0 0 16,0 0 0-16,0 0 0 16,0 0 0-16,0 0 0 15,0 0 0-15,0 0 0 16,-17-12 0-16,17 12 0 15,-20-7 0-15,20 7 0 16,-28-7 0-16,9 5 0 16,-1-3 129-16,20 5-129 15,-31-10 0-15,9 7 0 0,22 3 0 16,-28-4 0-16,28 4 0 15,-30-4 0-15,30 4 0 16,-23-3 0 0,23 3 0-16,0 0 0 0,-19-4 0 15,19 4 0-15,0 0 0 16,-15 0 0-16,15 0 0 15,0 0 0-15,0 0 0 16,0 0 0-16,0 0-129 16,0 0 129-16,0 0 0 15,0 0 0-15,0 0 0 16,0 0 0-16,0 0 0 15,0 0 0-15,0 0 0 0,0 0-129 16,0 0 129 0,0 0 0-16,0 0 0 15,0 0 0-15,0 0-129 16,0 0 129-16,0 0 0 0,0 0 0 15,0 0-129-15,0 0 129 16,0 0 0-16,0 0 0 16,0 0-129-16,-8 10 129 15,8-10 0-15,4 18 0 16,-4-18 0-16,16 26 0 15,-13-10 0-15,-3-16-129 16,17 28 129-16,-17-28 0 16,20 32 0-16,-10-15 0 15,-1 0 0-15,-1-2 0 16,1 3 0-16,-9-18 0 15,25 29 0-15,-25-29 0 16,22 27 0-16,-22-27 0 0,20 25 0 16,-20-25 0-16,20 23 0 15,-20-23 0-15,0 0 0 16,22 25 129-16,-22-25-129 15,13 19 0-15,-13-19 0 16,6 20 129-16,-6-20-258 16,0 0 258-16,8 23-129 15,-8-23-129-15,0 0 129 16,11 23 129-16,-11-23-129 15,0 0 0-15,17 23 0 16,-17-23 0-16,17 18 0 16,-17-18 0-16,6 21 0 15,-6-21 0-15,5 19 0 0,-5-19 0 16,6 18 0-16,-6-18 0 15,6 17 0-15,-6-17 0 16,0 0 0 0,14 23 0-16,-14-23 0 0,0 0 0 15,16 23-129-15,-16-23 129 16,0 0 0-16,6 16 0 15,-6-16 0-15,0 0 0 16,0 0 0-16,0 0 0 16,0 0 0-16,0 0 0 15,0 0 129-15,0 0-129 16,0 0 0-16,0 0 0 0,0 0 0 15,0 0 0-15,0 0 0 16,0 0 0 0,0 0 0-16,0 0 0 15,0 0 129-15,0 0-129 16,0 0 0-16,16 0 0 0,-16 0 0 15,0 0 129-15,9-24-129 16,-9 24 0-16,11-23 0 16,-11 23 0-16,17-25 0 15,-17 25 0-15,11-25 0 16,-11 25 0-16,12-28 0 15,-12 28 0-15,19-25 0 16,-19 25 0-16,5-23 0 16,-5 23 0-16,12-19 0 15,-12 19-129-15,11-27 258 16,-11 27-258-16,3-21 129 15,-3 21-129-15,16-23 258 0,-16 23-258 16,0 0 129-16,11-18 0 16,-11 18 0-16,0 0 0 15,0 0 0-15,0 0 0 16,0 0 0-16,0 0-129 15,0 0 258-15,15-19-129 16,-15 19 0-16,0 0 0 16,0 0 0-16,0 0 0 15,21-20-129-15,-21 20 129 16,0 0 129-16,17-14-129 15,-17 14 0-15,0 0 0 16,0 0 0-16,0 0 0 16,0 0 0-16,0 0 0 0,7-16 0 15,-7 16 0-15,0 0 0 16,0 0 0-16,0 0 129 15,0 0-129 1,0 0 0-16,0 0 0 0,16-13 0 16,-16 13 0-16,0 0 0 15,0 0 0-15,0 0-129 16,0 0 129-16,0 0 0 15,0 0 0-15,0 0 0 16,0 0 0-16,0 0 0 16,0 0 0-16,0 0 0 15,0 0-258-15,0-22-2193 16,0 22-2322-16,-3-21-645 0,-17-1-129 15,-15-9-516-15</inkml:trace>
  </inkml:traceGroup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8:04:11.264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7F316DCF-840A-4729-8A0B-2E2D5A70244A}" emma:medium="tactile" emma:mode="ink">
          <msink:context xmlns:msink="http://schemas.microsoft.com/ink/2010/main" type="inkDrawing" rotatedBoundingBox="9255,5714 12703,2421 14146,3933 10699,7225" semanticType="callout" shapeName="Other"/>
        </emma:interpretation>
      </emma:emma>
    </inkml:annotationXML>
    <inkml:trace contextRef="#ctx0" brushRef="#br0">264 3972 1032 0,'0'0'4257'0,"0"24"258"16,0-24-516 0,-15 0-2967-16,15 0-387 15,0 0 0-15,0 0 258 16,0 0 0-16,0 0 129 0,0 0 129 15,0 0-129-15,-10-17 129 16,10 17-258-16,0 0-258 16,-4-21-258-16,4 21 0 15,-17-31-258-15,12 8 129 16,-4 3-129-16,2-6-129 15,1-4 129-15,-5-2-129 16,2-4 129-16,-2-3-129 16,2 2 129-16,-2-4-129 15,3-2 0-15,-5-1 129 16,1 1 0-16,-2-2-129 15,2 2 129-15,4-8-129 16,3 3 129-16,-10 0 0 0,4-2-129 16,6-2 129-16,-3-1-129 15,5 1 129-15,1 5-129 16,-4-4 0-16,3-3 0 15,3-2 129-15,0 5-129 16,-1 0 0-16,1-6 129 16,-4 2-129-16,0-4 129 15,4-2-129-15,0 5 129 16,-2-2-129-16,-2 0 0 15,4-3 129-15,1 1-129 16,12 2 0-16,-6-3 0 16,0 0 129-16,2-1-258 15,3 3 258-15,-1 1-129 0,-1 2 0 16,2-1 0-16,-1-6-129 15,5-3 258-15,1 8-258 16,0 0 258 0,2 0-258-16,7 1 258 0,-6 1-258 15,2 2 258-15,3 10-129 16,1 2 0-16,-7 3 0 15,1 2 0-15,4 0 0 16,-6 2 0-16,7 5 0 16,-3-1 0-16,-3 5 0 15,3 3 0-15,4-5 0 16,-6 3 0-16,2 1 0 15,1 0 0-15,-2 3 0 0,-1-2 0 16,5 1 0 0,-2-4 0-16,4 2 0 15,-1 6 0-15,-1-5 0 16,5 0 0-16,2 2 0 0,4-2 0 15,2 3 0-15,-4 0 0 16,5 2 0-16,1 0 0 16,2 0 0-16,-4 3 0 15,2-2 0-15,1 3 0 16,1-3 0-16,1 3 0 15,-4 0 0-15,0-2 0 16,3 2 0-16,6 0 0 16,-12 3 0-16,5-3 0 15,-5 5 0-15,-2 0 0 16,5-2-129-16,3 0 258 15,-5 1-258-15,-4 3 258 16,7-2-258-16,-5 4 258 0,5-6-129 16,-1-1 0-16,0 4 0 15,-8 0 0-15,11-2 0 16,0-1 0-16,-1 4 0 15,4 0 0-15,-5 2 0 16,2 3 0-16,0-2 0 16,-3 0 0-16,2 4 0 15,-7-1 0-15,-1-2 0 16,1 0 0-16,-6 2 0 15,2 1 0-15,5-3 0 16,0-1 0-16,-7 0 0 16,-5 2 0-16,8-4 0 0,-4 4 0 15,-2-2 0-15,-2 2 0 16,-1-3 0-16,-5 4 0 15,2-2 0 1,6 0 0-16,-8 2 0 0,3-3 0 16,0 1-129-16,0 0 129 15,-1 2 0-15,1-3 0 16,1 2-129-16,0 1 129 15,-4 1 129-15,1 0-129 16,-18 0 0-16,28-4 0 16,-28 4 0-16,26 0 0 15,-26 0 0-15,0 0 0 16,23 0 0-16,-23 0 0 0,29 0 0 15,-29 0 0 1,28 0 0-16,-28 0 0 16,31 0 0-16,-13-2 0 15,-18 2-129-15,22-1 129 0,-22 1 0 16,0 0 0-16,0 0 0 15,16-3 0-15,-16 3 0 16,0 0 129-16,0 0-129 16,0 0 0-16,0 0 129 15,0 0-129-15,0 0 0 16,0 0 129-16,0 0 0 15,0 0-129-15,0 0 0 16,0 0 129-16,0 0-129 16,0 0 129-16,0 0-129 15,0 0 129-15,0 0-129 16,0 0 0-16,0 0 0 15,0 0 129-15,0 0-129 0,0 0 0 16,0 0 0-16,-8-12 0 16,8 12 0-16,-25-8 0 15,25 8 0-15,-25-7 0 16,25 7 0-16,-36-11 0 15,21 5 0-15,15 6 0 16,-35-12-129-16,35 12 129 16,-35-8 0-16,18 6 0 15,-2-3 0-15,19 5 0 16,-31-6 0-16,12 2 0 15,-1 3 0-15,4-2 0 16,-6 0 0-16,2 3 0 16,0-1 0-16,1-2 129 0,1 2-129 15,18 1 0-15,-30-3 129 16,8 0-129-16,22 3 0 15,-25-3 0 1,8 2 0-16,-2-3 0 0,2 2 0 16,0-1 0-16,17 3 0 15,-29-5 0-15,10 2 0 16,2 3 0-16,1-5 0 15,16 5-129-15,-31-1 129 16,31 1 0-16,-34-2 0 16,34 2 0-16,-20-4 0 15,20 4 0-15,-22-3 0 16,22 3 0-16,0 0 0 0,-22 0 0 15,22 0 0 1,0 0 0-16,0 0 0 16,0 0 0-16,0 0 0 15,0 0-129-15,0 0 129 0,0 0 0 16,0 0 0-16,0 0-129 15,0 0 129-15,0 0 0 16,0 0-129-16,0 0 129 16,0 0 0-16,0 0 0 15,0 0-129-15,0 0 129 16,0 0 0-16,0 0-129 15,0 0 129-15,0 0-129 16,-8 16 129-16,8-16 0 16,3 20 0-16,-3-20-129 15,3 29 129-15,1-11 0 16,3 0 0-16,-5 1 0 15,6 2 0-15,-5-3 0 0,8 0 0 16,-5 2 0-16,3-2-129 16,-1 3 129-16,0-5 0 15,1 1-129-15,-4-2 129 16,-5-15-129-16,9 30 258 15,-9-30-258-15,6 17 258 16,-6-17-129-16,0 0 0 16,0 18 0-16,0-18 129 15,0 0-129-15,0 0 0 16,2 16 129-16,-2-16-129 15,0 0 0-15,0 0 0 16,0 0 0-16,0 0-129 0,0 0 129 16,0 0 0-16,0 17 0 15,0-17 0-15,0 0 0 16,0 0-129-16,3 22 129 15,-3-22 129-15,-3 18-258 16,3-18 129-16,0 0 0 16,0 18 0-16,0-18 129 15,0 0-129-15,0 0 0 16,0 18-129-16,0-18 129 15,0 0 0-15,3 19 0 16,-3-19 0-16,0 16 0 16,0-16 0-16,0 0 0 15,0 19 0-15,0-19 0 0,0 0 0 16,0 0 0-16,0 0 0 15,0 0 0 1,0 0 0-16,0 0 0 16,0 0 0-16,0 0 0 0,0 0 0 15,0 0 129-15,0 0-129 16,0 0 0-16,0 0 0 15,0 0 0-15,0 0 0 16,0 0 0-16,0 0 0 16,0 0 0-16,0 0 0 15,0 0 0-15,0 0-129 16,0 0 129-16,0 0 0 15,17 4 0-15,-17-4 0 16,19 0 0-16,-19 0 0 16,20 0 0-16,-3 0 0 15,-17 0 0-15,28-4 0 16,-28 4 0-16,31-7 0 0,-31 7 0 15,27-6 0-15,-27 6 0 16,28-8 0-16,-28 8 0 16,30-9 0-16,-30 9 0 15,31-7 0-15,-13 5 0 16,-18 2 0-16,33-7-129 15,-16 3 129-15,3-1 0 16,-2-1 0-16,-18 6 0 16,26-11 0-16,-26 11 0 15,31-11-129-15,-31 11 129 16,28-14 129-16,-28 14-129 15,22-11-129-15,-5 4 129 16,-17 7 129-16,22-8-129 0,-22 8 0 16,20-4 0-16,-20 4 0 15,27-7 0-15,-27 7-129 16,25-6 129-16,-25 6 0 15,26-3 0-15,-26 3 0 16,25-7 0-16,-25 7 0 16,28-9 129-16,-28 9-129 15,19-7 129-15,-19 7-129 16,20-5 0-16,-20 5-129 15,20-7 258-15,-20 7-258 16,0 0 129-16,20-9 129 16,-20 9-129-16,19-5 0 15,-19 5 0-15,22-4 129 0,-22 4-129 16,0 0 0-16,17-6 0 15,-17 6 0 1,0 0 0-16,20-1 129 16,-20 1-129-16,0 0 0 0,0 0 0 15,0 0 0-15,0 0 129 16,0 0-258-16,0 0 129 15,0 0 0-15,0 0 0 16,0 0 0-16,0 0 0 16,0 0 0-16,0 0 0 15,0 0 0-15,0 0 0 16,0 0 0-16,0 0 0 0,0 0 0 15,0 0 0 1,0 0 129-16,0 0-129 16,0 0 0-16,0 0 0 15,-11-4 0-15,11 4 0 16,0 0 0-16,0 0 0 0,0 0 129 15,0 0-129-15,0 0 0 16,0 0 0-16,0 0 0 16,0 0 0-16,0 0 0 15,0 0 129-15,0 0-129 16,0 0 0-16,0 0 0 15,0 0 0-15,0 0 129 16,0 0-129-16,0 0 0 16,0 0 0-16,0 0 0 15,0 0 0-15,0 0 0 16,0 0 0-16,0 0 129 15,0 0-129-15,-1-16 0 0,1 16 0 16,0 0 0-16,0 0 0 16,0 0 0-16,0 0 0 15,0 0 0-15,0 0 129 16,0 0-129-16,0 0 0 15,0 0 0-15,0 0 0 16,0 0 0-16,-14-19 0 16,14 19 0-16,0 0-129 15,-17-23 258-15,17 23-258 16,-22-21 258-16,22 21-258 15,-27-22 129-15,27 22 0 16,-18-20 129-16,18 20-258 16,-31-20 129-16,31 20 0 0,-14-16 0 15,14 16 0-15,-25-13 0 16,25 13 0-16,-24-13 0 15,24 13 129 1,-20-9-129-16,20 9 0 0,-26-8 0 16,26 8 0-16,0 0 0 15,-22-8 0-15,22 8 0 16,0 0 0-16,0 0 0 15,-16-12 0-15,16 12 0 16,0 0 0-16,0 0-129 16,-17-7-129-16,17 7-2064 15,-25 0-2838-15,-9-6-129 16,-18-16-387-16,-10-21-645 0</inkml:trace>
  </inkml:traceGroup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5T16:28:38.994"/>
    </inkml:context>
    <inkml:brush xml:id="br0">
      <inkml:brushProperty name="width" value="0.06667" units="cm"/>
      <inkml:brushProperty name="height" value="0.06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E92520A1-D4DC-4017-A52C-DCAD822ADAB4}" emma:medium="tactile" emma:mode="ink">
          <msink:context xmlns:msink="http://schemas.microsoft.com/ink/2010/main" type="inkDrawing" rotatedBoundingBox="2463,5466 8120,3900 8258,4400 2601,5966" semanticType="callout" shapeName="Other"/>
        </emma:interpretation>
      </emma:emma>
    </inkml:annotationXML>
    <inkml:trace contextRef="#ctx0" brushRef="#br0">5569-4 258 0,'0'0'1935'15,"0"0"-129"-15,0 0 0 16,0 0 0-16,0 0-258 16,0 0 129-16,0 0-387 15,0 0 0-15,0 0-258 16,0 0-129-16,-9-7-387 15,9 7 258-15,0 0-387 16,0 0 0-16,0 0-129 16,0 0 0-16,0 0 0 15,-11 8 0-15,11-8-129 16,-12 18 0-16,12-18 0 0,-13 23 0 15,13-23 0-15,-17 24 129 16,17-24-129-16,-19 30 0 16,19-30 0-1,-18 27-129-15,7-10 129 0,0-2-129 16,0 3 0-16,0 0 0 15,-3-3 0-15,14-15 129 16,-26 32-129-16,10-14 129 16,16-18 0-16,-34 29-129 15,34-29 129-15,-35 29 0 16,17-16 0-16,-1 3-129 15,0-4 129-15,2 2-129 16,-3 0 129-16,20-14-129 0,-31 25 0 16,14-13 129-1,-2 1-258-15,-1 0 258 16,1 0-129-16,-3-1 0 15,2-1 0-15,-3 2 129 0,-1-1-129 16,-2-1 0-16,6-3 0 16,-1 3 0-16,-2-4 129 15,4 4-129-15,-1-7 0 16,0 4 129-16,-2-1-129 15,2 2 129-15,-10 0-129 16,4-1 129-16,-1 1-129 16,-1 0 258-16,-4 0-258 15,2 0 0-15,-1-2 129 16,-2 0-129-16,5 0 0 15,0 0 129-15,-3 0-129 16,0 2 0-16,1-2 0 0,-1 5 0 16,3 1 0-16,2-3 0 15,-4 2 0-15,0-4 0 16,2 5 129-16,3 0-129 15,-6 0 129-15,2-1-129 16,-1-3 129-16,2-1-129 16,-1 2 129-16,-3-2-129 15,4-1 0-15,0-2 0 16,5-2 0-16,1 1 0 15,-1-1 129-15,-2-2-258 16,3 2 258-16,0-2-129 16,-1 2 0-16,1-3 0 15,-3 2 0-15,-6-2 129 0,6 1-129 16,-9 3-129-16,6-1 258 15,-13 1-129-15,6 2-129 16,-1-1 129-16,-8 1 0 16,7 0 0-16,-2 1 0 15,3 0 0-15,-4 0 0 16,13 0 0-16,-4 1 0 15,-5-3 0-15,10 0 0 16,-2 2 0-16,-4-3 0 16,4 3 0-16,4-2 0 15,-5 1 0-15,1-2 0 16,4 0 0-16,-3 2 0 15,2-1 0-15,0 1 0 0,-1-1 0 16,-1 2 0-16,1-4 0 16,2 2 0-1,1 2 0-15,-3-1 0 16,2 1 0-16,-7 0 0 0,-2 2 0 15,-1-2-129-15,-6 0 129 16,2 4 0-16,-7-3 0 16,3 2 0-16,-6-2 0 15,3 4 0-15,-2-5 0 16,0 0 0-16,5 0 0 15,-6 3 0-15,1-3 0 16,5 1 0-16,2-1 0 16,4 2-129-16,0-1 129 15,3 2 0-15,-6-1 0 16,4 2 0-16,-3-3 0 15,-1-1 0-15,4 5 0 16,-6-2 0-16,1 2 0 0,1-3 0 16,1 1 0-16,4-3 0 15,-2 1 0-15,0 2 0 16,-1-1 0-16,1 0 0 15,-1-2 0-15,3 3 0 16,-2-1 0-16,5 0 0 16,-7-2 0-16,5 0-129 15,-1 5 129-15,3-3 0 16,2 2 0-16,-7-1 0 15,1 4-129-15,3-3 129 16,-3 2 0-16,4-1 0 16,3-5 0-16,2 4-129 15,-4-4 129-15,5 1 0 0,0-2 129 16,0-1-129-16,4 2 0 15,-4 0 0-15,3-1 0 16,0 1 0-16,0-1-129 16,4 0 129-16,-6-1 129 15,1 2-129-15,0 0 0 16,2 0 0-16,0 1 0 15,-6 0 0-15,5-1 0 16,2 0 0-16,1 0 0 16,-2 0 0-16,0 1 0 15,3-1 0-15,1 0 0 16,-2 0 0-16,0 0 0 15,-1 0 0-15,0 1 0 0,20-8 0 16,-31 11 0-16,13-2 0 16,3-2 0-1,15-7-129-15,-27 13 129 16,27-13 0-16,-20 8 0 0,20-8 0 15,-23 11 0-15,23-11 0 16,0 0 0-16,-24 11 0 16,24-11 0-16,-17 7 0 15,17-7 0-15,0 0 0 16,-20 12 0-16,20-12 0 15,0 0 0-15,-19 9 0 16,19-9 0-16,0 0 0 0,0 0 0 16,-18 15 0-1,18-15 0-15,0 0 0 16,0 0 0-16,0 0 0 15,-17 14-129-15,17-14 129 0,0 0 0 16,0 0 0-16,0 0 0 16,-16 19 0-16,16-19 0 15,0 0 0-15,0 0 0 16,0 0 0-16,0 0 0 15,-17 12-129-15,17-12 129 16,0 0 0-16,0 0 0 16,0 0 0-16,0 0 0 15,0 0-258-15,-13 18 258 16,13-18 0-16,0 0 0 15,-14 17 0-15,14-17 0 16,0 0 0-16,0 0 0 16,0 0 0-16,0 0 0 0,-17 15 0 15,17-15 0-15,0 0 0 16,0 0 0-16,0 0 0 15,0 0 0-15,-20 12 0 16,20-12 0-16,0 0 0 16,0 0 0-16,0 0 0 15,0 0 0-15,0 0 258 16,-14 20-258-16,14-20 0 15,0 0 0-15,0 0 0 16,0 0 129-16,0 0-258 16,0 0 129-16,0 0 0 15,0 0 129-15,0 0-129 16,0 0 0-16,0 0 0 0,0 0 0 15,0 0 129-15,0 0-129 16,0 0 0-16,0 0 0 16,-19-1 0-1,19 1 0-15,0 0 129 0,0 0-129 16,0 0 0-16,-9-21 0 15,9 21 0-15,0 0 0 16,0 0 0-16,0 0 0 16,-8-18 0-16,8 18 0 15,0 0 0-15,0 0-129 16,0 0 129-16,0 0 0 15,0 0-129-15,5-17 129 16,-5 17 0-16,0 0 0 0,0 0 0 16,17-12 0-1,-17 12 0-15,0 0 0 16,0 0 0-16,17-7 0 15,-17 7 0-15,17-13 0 0,-17 13 0 16,27-12 0-16,-10 1 0 16,0 7-129-16,-17 4 258 15,31-19-129-15,-15 12 0 16,1-2 0-16,-17 9 0 15,28-19 0-15,-28 19 0 16,31-18 129-16,-31 18-129 16,19-17 0-16,-19 17 0 15,20-14 0-15,-20 14 0 16,14-17 0-16,-14 17 0 15,19-19 0-15,-19 19 0 16,24-19 0-16,-24 19 0 16,19-18 0-16,-19 18 0 0,28-21 0 15,-28 21 0-15,22-19-129 16,-22 19 129-16,28-22 0 15,-28 22 0-15,31-20-129 16,-31 20 129-16,25-20 0 16,-25 20 0-16,22-18 0 15,-22 18 0-15,17-13 0 16,-17 13 0-16,0 0 0 15,0 0 0-15,0 0 0 16,0 0 0-16,0 0 0 16,0 0 0-16,0 0 0 15,0 0 0-15,0 0 0 16,0 0 0-16,0 0 0 0,0 0 0 15,0 0 0-15,0 0 0 16,0 0 0-16,0 0 0 16,0 0 0-1,0 0 0-15,0 0 0 0,0 0-258 16,0 0 258-16,0 0 0 15,0 0 0-15,0 0 0 16,3 16 0-16,-3-16 0 16,0 22 0-16,0-22 0 15,-6 27 0-15,6-27 0 16,-11 25 0-16,11-25 0 15,-9 29 0-15,9-29 0 0,-8 19 0 16,8-19-129-16,-6 20 129 16,6-20 0-1,-3 19 0-15,3-19 0 16,0 19-129-16,0-19 129 0,0 18 0 15,0-18 0-15,0 0 0 16,0 19 0-16,0-19 0 16,0 0 0-16,0 0 0 15,-4 18 0-15,4-18 0 16,0 0 0-16,0 18 0 15,0-18 0-15,0 0-129 16,-6 19 129-16,6-19 0 16,0 0 0-16,0 18-129 15,0-18 129-15,0 0 0 16,0 25 0-16,0-25-129 15,0 22 129-15,0-22 0 16,5 25-129-16,-5-25 129 0,3 29 0 16,-3-29-129-16,2 24 129 15,-2-24 0-15,0 0 0 16,1 20 0-16,-1-20 0 15,0 0 0-15,0 0 0 16,0 0 129-16,0 0-129 16,0 0 129-16,0 0 0 15,0 0-129-15,0 0 129 16,0 0 0-16,0 0-129 15,0 0 129-15,0 0-129 16,0 0 0-16,0 0 0 16,-1-9 0-16,1 9 129 15,0 0-129-15,0 0 0 0,0 0 0 16,-18-17 258-16,18 17-258 15,0 0 0-15,0 0 0 16,0 0 0-16,0 0 0 16,-15-14 0-16,15 14 0 15,0 0 0-15,0 0 0 16,0 0 0-16,0 0 129 15,-17-11-129-15,17 11 0 16,0 0 0-16,0 0 0 16,0 0 129-16,-21-5-129 15,21 5 0-15,0 0 0 16,-15-2 0-16,15 2 0 15,0 0 0-15,-17 0 0 0,17 0 0 16,0 0 129-16,0 0-258 16,-22 0 258-1,22 0-129-15,0 0 0 16,-19 0 0-16,19 0 0 0,0 0 0 15,-18 3 0-15,18-3 129 16,0 0-129-16,0 0 0 16,-19 2 0-16,19-2 0 15,0 0 0-15,-22 2 0 16,22-2 0-16,0 0 0 15,-20 5 0-15,20-5 0 16,0 0 0-16,-16 6 0 16,16-6 0-16,0 0 0 15,0 0 0-15,-20 5 0 16,20-5 0-16,-17 2 0 15,17-2 129-15,-17 4-129 16,17-4 0-16,-16 2-129 0,16-2 129 16,0 0 129-16,-20 7-129 15,20-7 0-15,0 0 0 16,0 0-129-16,0 0 129 15,-17 8 0-15,17-8 0 16,0 0 0-16,0 0 0 16,-19 5 0-16,19-5 0 15,0 0 129-15,0 0-129 16,0 0 0-16,0 0 0 15,0 0-129-15,0 0 129 16,0 0-258-16,0 0-774 16,0 0-3096-16,0 0-645 15,0 0 0-15,-1-11-516 0</inkml:trace>
  </inkml:traceGroup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5T16:31:24.920"/>
    </inkml:context>
    <inkml:brush xml:id="br0">
      <inkml:brushProperty name="width" value="0.04667" units="cm"/>
      <inkml:brushProperty name="height" value="0.04667" units="cm"/>
      <inkml:brushProperty name="fitToCurve" value="1"/>
    </inkml:brush>
  </inkml:definitions>
  <inkml:traceGroup>
    <inkml:annotationXML>
      <emma:emma xmlns:emma="http://www.w3.org/2003/04/emma" version="1.0">
        <emma:interpretation id="{DBB78CFF-221F-49A6-9787-74AFF5002618}" emma:medium="tactile" emma:mode="ink">
          <msink:context xmlns:msink="http://schemas.microsoft.com/ink/2010/main" type="inkDrawing" rotatedBoundingBox="18089,10215 21767,11111 21641,11632 17962,10735" semanticType="callout" shapeName="Other"/>
        </emma:interpretation>
      </emma:emma>
    </inkml:annotationXML>
    <inkml:trace contextRef="#ctx0" brushRef="#br0">3665 1307 129 0,'0'0'1548'15,"0"0"-129"-15,0 0-129 16,0 0 129 0,0 0 129-16,0 0-387 15,0 0-129-15,0 0 129 0,0 0-387 16,0 0 129-16,0 0-129 15,0 0 0-15,0 0-258 16,0 0 129-16,0 0-129 16,0 0 0-16,0 0 0 15,0 0-129-15,0 0 0 16,0 0 0-16,0 0 258 15,0 0-129-15,0 0 129 16,0 0-129-16,0 0 258 16,0 0-258-16,0 0 258 15,-17-5-387-15,17 5 0 16,-20-22-129-16,20 22 0 15,-30-25 0-15,13 13-129 0,-8-8 0 16,3 5 0-16,-1-3 0 16,-2 2 258-16,-1-1-258 15,1 2 0-15,-2 0 0 16,1 1 0-16,1-1 0 15,0 3 0-15,2 1 0 16,1 1-129-16,0-3 129 16,2 1-129-16,-4-2 129 15,1 0-129-15,1 2 129 16,-1-3-129-16,-4-1 129 15,-1 0-129-15,-3 2 129 16,2 0-129-16,-4-4 129 16,5 4-129-16,-5-2 0 0,5 2 0 15,2 0 129-15,-2 1-129 16,1-4 0-16,2 5 0 15,2-1 0-15,-3 1 0 16,4 0 0-16,-2 1 0 16,-1 1 0-16,-1-1 0 15,-2-1-129-15,1 5 129 16,1-3 0-16,-2 3 0 15,1 0 0-15,4 0 0 16,0 1 0-16,1-4 0 16,3 3 0-16,1-4 0 15,-1 1 0-15,-1 0 0 16,1 1 0-16,-1-5 0 0,-2 0 0 15,0 5 0-15,0-4 0 16,1 1 0 0,-4 1 0-16,1-1 0 15,-4 0 0-15,2 3 0 0,-2 0 0 16,0 0 0-16,0 1 0 15,1 1 0-15,-1-1 0 16,5-1 129-16,1 1-129 16,2 1 0-16,1-4 0 15,0 3 0-15,1 1 0 16,-1-3 0-16,3 5 129 15,-1-2-129-15,-3 0 0 16,1-4 0-16,-1 4 0 16,0 0 0-16,3-1 0 15,-3 0 0-15,1 1 0 16,0-2 0-16,0 0 0 15,1 2 0-15,2 0 0 0,-1 4 0 16,-3-5 0-16,-4 1-129 16,4 3 129-16,-2-2 0 15,-1 2 0-15,0-2 0 16,1 4 0-16,0-3 0 15,2 3 0-15,1-3 0 16,19 5 0-16,-33-4 0 16,13 1 0-16,2-1 0 15,18 4 0-15,-32-3 0 16,14 3 0-16,1-3 0 15,1 2 0-15,16 1 0 16,-30 0 0-16,30 0 0 16,-29-2 0-16,29 2 0 0,-30-1 0 15,15-6 129-15,15 7-129 16,-28-3 0-16,11 2 0 15,17 1 0-15,-24-6 0 16,7 6 0-16,17 0 0 16,-26-5 0-16,8 1 0 15,18 4 0-15,-29-10 0 16,12 6 0-16,1 4 0 15,-1-1 0-15,17 1 0 16,-30 0-129-16,15-6 129 16,-2 5 129-16,-2 1-129 15,0 0 0-15,-2-4 0 0,2 2-129 16,-3 2 258-16,2 0 0 15,-2 0-258-15,3 0 129 16,19 0 0 0,-29 0 0-16,29 0-129 0,-31 2 129 15,31-2 0-15,-28 5-129 16,9-3 129-16,19-2 0 15,-34 0 0-15,17 4 0 16,17-4 129-16,-32 7-129 16,32-7 0-16,-28 0 0 15,28 0 0-15,-21 12 0 16,21-12 0-16,-25 8 0 15,25-8 129-15,-27 10-129 0,27-10 0 16,-31 15 129 0,14-11-258-16,-2-1 258 15,4-3-258-15,15 0 258 16,-33 10-129-16,17-5 0 0,16-5 0 15,-28 3 0-15,28-3 0 16,-29 9 0-16,29-9 0 16,-31 7 0-16,15-4 0 15,-3 4 0-15,2-3 0 16,2 0 0-16,15-4 0 15,-27 9 0-15,27-9-129 16,-19 5 258-16,19-5-258 16,0 0 129-16,0 0 0 15,-18 11 0-15,18-11 0 16,0 0 0-16,0 0 0 15,-20 3 0-15,20-3 0 16,0 0 0-16,0 0 0 0,-16 5 0 16,16-5 0-16,0 0 0 15,0 0 0-15,-20 7 0 16,20-7 0-16,0 0 0 15,0 0 0-15,0 0 0 16,0 0 0-16,0 0 0 16,0 0 0-16,0 0 0 15,0 0 0-15,0 0 0 16,0 0 0-16,0 0 0 16,0 0 129-16,-17 0-129 15,17 0-129-15,0 0 129 16,0 0 0-16,0 0 0 15,0 0 0-15,0 0 0 0,0 0 0 16,0 0-129-16,0 0 129 16,0 0 0-16,0 0 0 15,0 0 0 1,0 0 0-16,0 0 0 0,0 0 0 15,0 0 0-15,0 0 0 16,0 0 0-16,0 0 0 16,0 0 0-16,0 0-129 15,12-8 129-15,-12 8 0 16,17-13 0-16,-17 13 0 15,22-16 0-15,-22 16 0 16,19-18 0-16,-19 18 0 16,20-15 0-16,-20 15 0 0,26-22 0 15,-26 22 0 1,22-25-129-16,-22 25 258 15,27-21-129-15,-27 21-129 16,25-20 258-16,-25 20-258 0,0 0 129 16,26-17-129-16,-26 17 258 15,27-12-258-15,-27 12 129 16,28-12 0-16,-28 12 0 15,32-16 0-15,-15 7 0 16,1-1 0-16,-18 10 0 16,31-22 0-16,-14 15-129 15,0-4 129-15,-17 11 129 16,31-19-129-16,-31 19 0 15,33-21 0-15,-16 12-129 16,-2 2 129-16,3-2 0 16,-18 9 0-16,25-11 0 0,-25 11 0 15,17-7 0-15,-17 7 0 16,0 0 0-16,0 0 0 15,0 0 0-15,0 0 0 16,0 0 0-16,0 0 0 16,0 0 0-16,0 0 0 15,0 0 0-15,0 0 0 16,0 0-129-16,0 0 129 15,0 0 0-15,0 0 0 16,0 0 0-16,0 0 0 16,0 0 0-16,0 0 0 15,0 0 0-15,0 0 0 16,0 0 0-16,0 0 0 0,0 0-129 15,3 15 258-15,-3-15-129 16,0 19-129-16,0-19 129 16,-10 28 0-16,10-28 0 15,-6 31 0-15,0-16 0 16,1 4 129-16,-1 3-258 15,1 3 258-15,-1-6-258 16,0 2 258-16,1-2-129 16,4 2 0-16,-4-6-129 15,2 4 129-15,3-19 0 16,-3 17 0-16,3-17 0 15,0 0 0-15,-5 22 0 16,5-22 0-16,0 0 0 0,-1 23 0 16,1-23 0-16,-4 18 0 15,4-18 0 1,-1 21 0-16,1-21 0 15,-6 22 0-15,6-22 0 0,0 0 0 16,-8 21 0-16,8-21 0 16,0 0 0-16,-3 19 0 15,3-19-129-15,0 0 258 16,0 0-258-16,-6 18 129 15,6-18 0-15,0 0 0 16,0 0 129-16,-5 18-129 16,5-18 0-16,0 0 0 15,0 0 0-15,0 0 0 16,0 0 0-16,0 0 0 15,0 0 0-15,0 0 0 16,0 0 0-16,0 0 0 16,0 0 0-16,0 0 0 0,0 0 129 15,0 0-129-15,0 0 0 16,0 0 0-16,0 0 0 15,0 0 129-15,0 0-129 16,0 0 0-16,0 0 0 16,-19 1 0-16,19-1 0 15,0 0 0-15,-17-2 0 16,17 2 0-16,0 0 0 15,-17-16 0-15,17 16 0 16,0 0 0-16,0 0 0 16,-19-10 0-16,19 10 0 15,0 0 0-15,0 0 0 16,0 0 0-16,-18-9-129 0,18 9 129 15,0 0 0-15,0 0 0 16,-19-9 0-16,19 9 0 16,0 0 0-16,0 0 0 15,-16-7 129-15,16 7-129 16,0 0 0-16,0 0 0 15,0 0 0-15,0 0 0 16,-18-6 0-16,18 6 0 16,0 0 0-16,0 0 0 15,0 0 0-15,-18-6 0 16,18 6 0-16,0 0 0 15,0 0 0-15,-18-5 0 16,18 5 0-16,0 0 0 0,-17-4 0 16,17 4 0-16,0 0 0 15,-19-3 129 1,19 3-129-16,0 0 0 15,-20 0 0-15,20 0 0 0,0 0 0 16,0 0 0-16,0 0 0 16,-17-4 0-16,17 4 0 15,0 0 0-15,0 0 0 16,0 0 0-16,-19-7 0 15,19 7 0-15,0 0 0 16,-16-4 0-16,16 4 0 16,0 0 0-16,0 0 0 15,0 0 0-15,0 0 0 16,0 0 0-16,0 0 0 15,-17-1 0-15,17 1 0 16,0 0 0-16,0 0 0 0,0 0 0 16,0 0 0-16,-15-2 0 15,15 2 0-15,0 0 0 16,0 0 0-16,0 0 0 15,0 0 0-15,0 0 0 16,0 0 0-16,0 0 0 16,0 0 0-16,-17-6 0 15,17 6 0-15,0 0 0 16,0 0 0-16,0 0 0 15,0 0 0-15,0 0 0 16,0 0 0-16,-19-5 0 16,19 5 0-16,0 0 0 15,0 0 0-15,0 0 0 0,0 0 0 16,0 0-129-16,0 0 258 15,0 0-129-15,0 0-129 16,0 0 129-16,0 0 0 16,0 0 0-16,0 0 0 15,0 0 0-15,0 0-129 16,0 0 0-16,0 0-516 15,0 0-4128-15,0 0-129 16,0 0-387-16,-17-25-387 16</inkml:trace>
  </inkml:traceGroup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1:02:23.469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35D21CAE-CE07-414C-BBF1-2C0DA0A5C6CE}" emma:medium="tactile" emma:mode="ink">
          <msink:context xmlns:msink="http://schemas.microsoft.com/ink/2010/main" type="inkDrawing" rotatedBoundingBox="5581,15376 16935,12182 17231,13235 5878,16430" semanticType="callout" shapeName="Other">
            <msink:sourceLink direction="from" ref="{BBACD905-26A6-4572-8805-8C4DDD6AD573}"/>
          </msink:context>
        </emma:interpretation>
      </emma:emma>
    </inkml:annotationXML>
    <inkml:trace contextRef="#ctx0" brushRef="#br0">11194 0 258 0,'0'0'4128'0,"0"0"387"15,0 0-1032-15,0 0-645 16,0 0-774-16,0 0-387 15,0 0-258-15,0 0-387 16,0 0 129-16,0 0-387 16,0 0-129-16,0 0 0 0,0 0-129 15,0 0-258-15,0 0 129 16,0 0-258-1,0 0 129-15,0 0-129 16,0 11 129-16,0-11-129 0,0 0 0 16,-9 16 0-16,9-16 129 15,0 0-129-15,-19 19 0 16,19-19 129-16,-18 17-129 15,18-17 0-15,-17 21 0 16,17-21 0-16,-24 26-129 16,24-26 129-16,-29 26 0 15,15-8-129-15,-7-4 129 16,3 2 0-16,-4 0 0 15,3 0 0-15,-4-4 0 16,3 5 0-16,-1-4 0 16,3 1 0-16,-3-1 0 15,3 2 0-15,-4-1 0 0,0 3 0 16,-3 2-129-16,-1-1 129 15,-4 1 0-15,-1 7-129 16,0-1 129-16,-7 0-129 16,4 5 258-16,-3 3-258 15,1 3 258-15,-3 0-258 16,-8 2 129-16,1 0 0 15,-6 2 0-15,1 4 0 16,-7-5-129-16,4 3 129 16,-5 1-129-16,-1-3 0 15,1 1 0-15,-3 3 0 16,1-1 0-16,-4-3 0 0,-2 1 0 15,-3 3 0-15,-3 0 0 16,-8 2 0-16,0 1 0 16,-2 3 0-16,-4 1 0 15,-3 4 129-15,-2-3-129 16,-5 2 129-16,-1-4 0 15,0-1 0-15,0 1 0 16,4-2-129-16,-2-4 129 16,2-6-129-16,1 0 129 15,7-3-129-15,4 0 0 16,1-2 0-16,1-4-129 15,4-3 258-15,-2-1-129 16,0 3-129-16,-1-6 129 0,-5-2 0 16,0-3 0-16,-2-2 0 15,-1 2 0-15,0-2 0 16,1 0-129-1,-1-3 129-15,0 5 0 0,1 1 0 16,-3 1 0-16,2 5 0 16,-6-3 0-16,-2 5 0 15,-5 1 0-15,-1-2 0 16,0 5 0-16,-1-2-129 15,6 4 129-15,-4-5 0 16,5-1 0-16,2-1 0 16,2-4 0-16,4-2 0 15,0-4 0-15,-5 0 0 0,-3-1 129 16,0-3-129-1,2 1-129-15,-4-3 129 16,2 2 0-16,-3 2 0 16,0 1 0-16,0 1-129 0,1-1 129 15,-2 0-129-15,-4 2 258 16,-3-2-258-16,-3 4 129 15,-1-4 0-15,2-2 0 16,2 2 0-16,2 2 0 16,-2-1 129-16,8-2-129 15,3 4 129-15,8-2-129 16,1-1 129-16,2-1-129 15,3 3 0-15,-2-6 129 16,4 5-129-16,4-2 0 16,4-3 0-16,1 1 0 15,1 0 0-15,7 0 129 16,1-4-129-16,10-3 0 0,1-1 0 15,3 2 0-15,0-3 0 16,2 2 129-16,3-3-129 16,-5 2 0-16,1 1 130 15,-1 2-130-15,0-1 0 16,1 4 0-16,-6 3 0 15,-1 0 0-15,2-2 0 16,0 0 0-16,2 1 0 16,1 1 0-16,-3 2 0 15,2-2 0-15,1-2 0 16,4 3 0-16,2 1 0 15,3-3 0-15,4 2 0 16,-1-5 0-16,8 2 0 0,0-3 0 16,0 1 0-16,3 1 0 15,0-3 0-15,-3-2 0 16,1 6 0-1,-5-2 0-15,1 3 0 0,-4 1 0 16,-4-3 0-16,-1 3 0 16,4-1 0-16,-3 7 0 15,2-8 0-15,1 3 0 16,-1 3 0-16,-1-4 0 15,6 2 0-15,-7-3 0 16,1 4 0-16,-1-5 0 16,-3 5 0-16,-1 0 0 15,5-3 0-15,-1 4 0 0,-1 0 0 16,7-2 0-1,4-5 0-15,2 3 0 16,8-5 0-16,4 0 0 16,15-7 0-16,-22 11 0 0,22-11 0 15,0 0 0-15,-17 7 0 16,17-7 0-16,0 0 0 15,-19 9 0-15,19-9 0 16,-20 1 0-16,20-1 0 16,-20 7 0-16,20-7 0 15,-21 6 0-15,21-6 0 16,-20 5 0-16,20-5 0 15,-22 9 0-15,22-9 0 16,-23 9 0-16,23-9 0 16,-25 8 0-16,25-8 0 15,-17 2 0-15,17-2 0 0,0 0 0 16,-17 4 0-16,17-4 0 15,0 0 0-15,0 0 0 16,0 0 0-16,0 0 0 16,0 0 0-16,0 0 0 15,0 0 0-15,0 0 0 16,0 0 0-16,0 0 0 15,-17 8 0-15,17-8 0 16,0 0 0-16,0 0 0 16,0 0 0-16,0 0 0 15,0 0 0-15,0 0 0 16,0 0 0-16,0 0 0 15,0 0 0-15,0 0 0 0,0 0 0 16,0 0 0-16,0 0 0 16,0 0 0-16,0 0 0 15,0 0 0-15,0 0 0 16,0 0 0-16,0 0 0 15,0 0 0-15,0 0 0 16,0 0 0-16,0 0 0 16,0 0 0-16,0 0 0 15,0 0 0-15,0 0 0 16,0 0 0-16,0 0 0 15,0 0 0-15,0 0 0 16,0 0 0-16,0 0 0 16,0 0 0-16,0 0 0 0,0 0 0 15,0 0 0-15,3-8 0 16,-3 8 0-1,0 0 0-15,15-18 0 16,-15 18-130-16,21-25 130 0,-6 7-129 16,1-1 129-16,1 1 0 15,2-4 0-15,1 2 0 16,0 1 0-16,-3 4 0 15,4-2 0-15,-3 4 0 16,-18 13 0-16,31-26-129 16,-31 26 129-16,30-23 0 15,-30 23 0-15,31-21 0 16,-31 21 0-16,31-20 0 15,-12 15 0-15,0-6 0 16,2 1 0-16,-2 2 0 16,0-3 0-16,-4 0 0 15,6 2 0-15,-1-3 0 0,0 0 0 16,-3 5-129-16,0 0 129 15,-1-1 0-15,-16 8 0 16,31-16 0-16,-31 16 0 16,28-16 0-16,-28 16 0 15,22-14 0-15,-22 14 0 16,17-7 0-16,-17 7 0 15,0 0 0-15,16-12 0 16,-16 12 0-16,0 0 0 0,18-12 0 16,-18 12 0-1,0 0 0-15,0 0 0 16,17-11 0-16,-17 11 0 15,0 0 129-15,0 0-258 0,0 0 129 16,0 0 0-16,0 0 0 16,0 0-129-16,8 11 129 15,-8-11 0-15,0 0 0 16,5 26 0-16,-5-26 0 15,8 29 0-15,-7-14 0 16,2 4 0-16,2-1 0 16,-2 0 0-16,-3 7 0 15,2-6 0-15,-2 2 0 16,1-1 129-16,-1 1-129 15,0 0 0-15,0-21 0 16,0 36 0-16,0-16 0 16,0-2 0-16,0-2 0 0,0-16 0 15,0 27 0-15,0-27 129 16,0 29-129-1,0-29 0-15,0 24 0 0,0-24 0 16,0 26 0-16,0-26 0 16,0 27 0-16,0-27 0 15,0 25-129-15,0-25 258 16,0 26-258-16,0-26 258 15,0 21-129-15,0-21-129 16,0 19 129-16,0-19 0 16,-1 22 0-16,1-22 0 15,0 0 0-15,0 21 0 0,0-21 0 16,0 0 0-16,0 0 129 15,0 0-129 1,0 0 129-16,0 0-129 16,0 0 129-16,0 0-129 0,0 0 130 15,0 0-130-15,0 0 0 16,0 0 0-16,0 0 0 15,-19 9 0-15,19-9 0 16,0 0 0-16,-16 0 0 16,16 0 0-16,0 0 0 15,-20 0 0-15,20 0 0 16,-20 0 0-16,20 0 0 15,-20 0 0-15,20 0 0 0,-25-1 0 16,25 1 0 0,-24-4 0-16,24 4 0 15,-21-4 0-15,21 4 0 16,-22-3 0-16,22 3 0 0,-25-4 0 15,25 4 0-15,-28-2 0 16,28 2 0-16,-28-4 0 16,11 4 0-16,17 0 0 15,-30-1 0-15,30 1 0 16,-29-4 0-16,29 4 0 15,-28-1 0-15,28 1 0 16,-29-1 0-16,29 1 0 16,-26-1 0-16,26 1 0 15,-23 0 0-15,23 0 0 16,-21 0 0-16,21 0 0 15,-20-4 0-15,20 4 0 16,-19-1 0-16,19 1 0 0,-21-7 0 16,21 7 0-16,-19-4 0 15,19 4 0-15,-20-2 0 16,20 2 0-1,-21-1 0-15,21 1 0 0,0 0 0 16,-23-4 0-16,23 4 0 16,0 0 0-16,-20-2 0 15,20 2 0-15,0 0 0 16,-22-1 0-16,22 1 0 15,0 0 0-15,0 0 0 16,-17-3 0-16,17 3 0 16,0 0 0-16,0 0 0 15,0 0 0-15,-16-1 0 0,16 1 0 16,0 0 0-16,0 0 0 15,0 0 0-15,-20-7 0 16,20 7 0 0,0 0 0-16,0 0 0 0,0 0 0 15,-19-11 0-15,19 11 0 16,0 0 0-16,0 0 0 15,0 0 0-15,0 0-517 16,0 0-2063-16,0 0-2451 16,0 0-387-16,0 0-387 15,13 18-129-15</inkml:trace>
  </inkml:traceGroup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1:02:38.537"/>
    </inkml:context>
    <inkml:brush xml:id="br0">
      <inkml:brushProperty name="width" value="0.04667" units="cm"/>
      <inkml:brushProperty name="height" value="0.04667" units="cm"/>
      <inkml:brushProperty name="color" value="#177D36"/>
      <inkml:brushProperty name="fitToCurve" value="1"/>
    </inkml:brush>
  </inkml:definitions>
  <inkml:traceGroup>
    <inkml:annotationXML>
      <emma:emma xmlns:emma="http://www.w3.org/2003/04/emma" version="1.0">
        <emma:interpretation id="{6786C38F-2DFC-4687-993B-642A7DBE3AE5}" emma:medium="tactile" emma:mode="ink">
          <msink:context xmlns:msink="http://schemas.microsoft.com/ink/2010/main" type="inkDrawing" rotatedBoundingBox="4211,16144 19798,10424 20707,12901 5120,18621" semanticType="callout" shapeName="Other">
            <msink:sourceLink direction="from" ref="{BBACD905-26A6-4572-8805-8C4DDD6AD573}"/>
          </msink:context>
        </emma:interpretation>
      </emma:emma>
    </inkml:annotationXML>
    <inkml:trace contextRef="#ctx0" brushRef="#br0">15237-12 1 0,'0'0'2966'16,"0"0"-773"-16,0 0 0 15,0 0-387-15,0-17 0 16,0 17-258-16,0 0 0 15,0 0-387-15,0 0-258 16,0 0 0-16,0 0-258 0,0 0 129 16,0 0-258-16,0 0 0 15,0 0 0-15,0 0 0 16,0 0 0-16,0 0-129 15,0 0 129-15,0 0 0 16,0 0-129-16,0 0-129 16,0 0 129-16,0 0-129 15,0 0 0-15,0 0-129 16,0 0 129-16,0 0 129 15,0 0-258-15,0 0 129 16,0 0 0-16,0 0 0 16,0 0 0-16,0 0 0 15,0 0 0-15,0 0-129 0,0 0 129 16,0 0-129-16,0 0 129 15,0 0-129 1,0 0 129-16,0 0-129 16,0 0 0-16,0 0 129 0,0 0-129 15,0 0 0-15,-17-11 0 16,17 11 129-16,0 0-129 15,0 0 0-15,0 0 129 16,-16-4-129-16,16 4 0 16,0 0 0-16,-17-4 129 15,17 4-129-15,0 0 0 16,-22-3 0-16,22 3 0 0,-20 0 0 15,20 0-129 1,-23 0 129-16,23 0 0 16,-28 6-129-16,28-6 129 15,-30 12-129-15,13-5 129 16,1 7-129-16,-2-2 0 0,-1 5 129 15,0 2-129-15,-4 0 129 16,1 6-129-16,-6 4 0 16,-2 4 0-16,-2 7 129 15,-7 4-129-15,-5 4 0 16,-7 9 0-16,-2 7 0 15,-8 4 129-15,0 4-129 16,-4 0 129-16,-2 3-129 16,-1 3 0-16,-1 3 0 15,4-1 129-15,-2-3-129 16,1 2 0-16,-2 3 0 15,2 3 0-15,-1 2 129 0,0-1-129 16,-4 2 129-16,-6 10-258 16,-2-4 258-16,-3 8-129 15,-9-5 0-15,-1 6 0 16,-3-3 0-16,-1 2 129 15,-9 4-129-15,3-3 129 16,0 3-129-16,4 0 0 16,-1-6 129-16,1-2-129 15,4-4 0-15,1-5 0 16,2-6 129-16,3-4 1 15,4-4-130-15,1-6 0 16,2-5 0-16,8-1 0 16,3-2 0-16,1-3 0 0,5-6 0 15,5-2 0-15,2 3 0 16,-2-2 0-16,-2 0 0 15,-6 3 0 1,-5-3 0-16,-6 6 0 0,-7-1 0 16,-9 6 0-16,-4-4 0 15,0 5 0-15,-9-2 0 16,2-3 0-16,3-2 0 15,-1 1 0-15,0-2-259 16,-3-1 1-16,-1-6 129 16,-5-2 0-16,3-2 129 15,-2-1-129-15,0-5 258 16,4-2-129-16,0-6 0 0,8-4-129 15,3 1 129 1,1-4 0-16,1-4 0 16,-4-1 0-16,-1 7 0 15,1-6 0-15,-2 2 0 0,0-3 0 16,1 4 0-16,4-1 0 15,0 3 0-15,3-4 0 16,1-1 0-16,-2 2 0 16,-4 0 129-16,-4 2-129 15,-3 2 0-15,-8 0 0 16,1-1 129-16,-2 7-129 15,-1 0 0-15,3-2 0 16,2 3 0-16,5-3 129 16,4-2-129-16,2-2 0 15,0 0 0-15,-3-10 129 16,4 3-129-16,-4-4 0 15,0 2 0-15,3-9 0 0,-3 7 0 16,6-3 0-16,-3-4 0 16,4 1 129-16,-2 6-129 15,5-7 129-15,-7 3-129 16,2-2 130-16,-6 2-130 15,3 2 0-15,-3-1 0 16,9 1 0-16,1-3 0 16,0 6 0-16,10-9 0 15,-1 4 0-15,9-1 0 16,0-4 0-16,4-2 0 15,-1 3 0-15,-3 3 0 16,1-3 0-16,5 2 0 16,-2 0 0-16,6 2 0 0,-3-3 0 15,3 2 0-15,0 0 0 16,5-1 0-16,4 3 0 15,-2 0 0 1,-2-1 0-16,-2 2 0 0,5 3 0 16,-3-4 0-16,0 4 0 15,4 2 0-15,-3-6 0 16,-2 7 0-16,4-2 0 15,-2 3 0-15,-6-2 0 16,5 2 0-16,1 1 0 16,-4 0 0-16,0 1 0 15,6-4 0-15,0 2 0 0,0 3 0 16,6-8 0-16,3 6 0 15,-3-5 0 1,7-5 0-16,-4 4 0 16,10-5 0-16,-9 4 0 15,4-5 0-15,-1 2 0 0,-5 1 0 16,-1-1 0-16,1 0 0 15,-3 0 0-15,-5 0 0 16,-1 4 0-16,1-3 0 16,2 1 0-16,-1-5 0 15,4 7 0-15,0-3 0 16,5-4 0-16,-5 3 0 15,9-1 0-15,-3-2 0 16,8 0 0-16,-9 0 0 16,6-2 0-16,1 1 0 15,5 1 0-15,1-6 0 16,0 3 0-16,2-2 0 0,-2-1 0 15,7-1 0-15,-2 3 0 16,-2-3 0-16,2 0 0 16,0 1 0-16,0-1 0 15,3 0 0-15,-1 0 0 16,-1 0 0-16,1 0 0 15,1 0 0-15,0 0 0 16,-4 2 0-16,-3 0 0 16,-2 1 0-16,1 1 0 15,1-3 0-15,-1 0 0 16,3 0 0-16,-1 3 0 15,5-3 0-15,1-1 0 16,3 1 0-16,-1-1 0 0,2 1 0 16,0 3 0-16,0-3 0 15,1 3 0-15,-2-1 0 16,7 1 0-16,-5-2 0 16,1 2 0-16,2 3 0 15,17-7 0-15,-30 7 0 16,30-7 0-16,-25 1 0 15,25-1 0-15,-22 7 0 16,22-7 0-16,-20 4 0 16,20-4 0-16,-17 4 0 15,17-4 0-15,0 0 0 16,-22 7 0-16,22-7 0 15,0 0 0-15,-20 3 0 0,20-3 0 16,0 0 0-16,0 0 0 16,-19 9 0-1,19-9 0-15,0 0 0 16,0 0 0-16,0 0 0 0,0 0 0 15,0 0 0-15,0 0 0 16,0 0 0-16,0 0 0 16,0 0 0-16,0 0 0 15,0 0 0-15,0 0 0 16,0 0 0-16,0 0 0 15,0 0 0-15,0-9 0 16,0 9 0-16,0 0-130 16,0 0 130-16,19-14 0 15,-19 14 0-15,22-14 0 16,-22 14 0-16,25-18 0 15,-25 18 0-15,28-17 0 16,-28 17 0-16,28-18 0 0,-28 18 0 16,28-16 0-16,-28 16 0 15,25-12 0-15,-25 12 0 16,28-14 0-16,-28 14 0 15,23-9 0-15,-23 9 0 16,20-13 0-16,-20 13 0 16,21-12 0-16,-21 12 0 15,23-19 0-15,-6 10 0 16,-17 9 0-16,36-22 0 15,-20 15 0-15,1-7 0 16,-2 9 0-16,-15 5 0 16,30-13 0-16,-30 13 0 15,26-13 0-15,-26 13 0 0,19-10 0 16,-19 10 0-16,22-11 0 15,-22 11 0-15,23-11 0 16,-23 11 0-16,23-11 0 16,-23 11 0-16,27-14 0 15,-27 14 0-15,23-14 0 16,-23 14-129-16,27-15 129 15,-27 15 0-15,18-14 0 16,-18 14 0-16,18-8 0 16,-18 8 129-16,0 0-129 15,0 0-129-15,0 0 129 16,0 0 129-16,17-2-129 0,-17 2 0 15,0 0 0-15,0 0 0 16,0 0 0-16,0 0 0 16,0 0 0-1,0 0 0-15,0 0 0 16,0 0 0-16,0 0 0 0,0 0 0 15,0 0 0-15,0 0 0 16,0 0 0-16,6 9 0 16,-6-9 0-16,0 0 0 15,2 18 0-15,-2-18 0 16,1 21 130-16,-1-21-130 15,0 21 0-15,0-21 0 16,0 23 0-16,0-23 0 0,0 25 0 16,0-25 0-1,-1 27 0-15,1-10 0 16,0-17 0-16,-2 31 0 15,-1-11 0-15,3-4 0 0,0-16 0 16,-5 29 0-16,5-12 0 16,-1-1 0-16,1-16 0 15,-2 33 0-15,-1-15 0 16,1 0 0-16,2-18 0 15,0 26 0-15,0-26 0 16,-1 25 0-16,1-25 0 16,-2 22 0-16,2-22 0 15,0 21 0-15,0-21 0 16,-1 22 0-16,1-22 0 15,0 22 0-15,0-22 0 16,-3 19 0-16,3-19 0 16,0 15 0-16,0-15 0 0,0 0 0 15,-2 22 0-15,2-22 0 16,-2 19 0-16,2-19 0 15,-3 20 0-15,3-20 0 16,0 0 0-16,0 0 0 16,-1 18 0-16,1-18 0 15,0 0 0-15,0 0 0 16,0 0 0-16,0 0 0 15,0 0 0-15,0 0 0 16,0 0 0-16,0 0 0 16,0 0 0-16,0 0 0 15,0 0 0-15,0 0 0 16,0 0 0-16,0 0 0 0,0 0 0 15,-19-4 0-15,19 4 0 16,0 0 0-16,-22 0 0 16,22 0 0-1,-17-7 0-15,17 7 0 0,-22-6 0 16,22 6 0-16,-21-5 0 15,21 5 0-15,-21-5 0 16,21 5 0-16,-25-3 0 16,25 3 0-16,-23-1 0 15,23 1 0-15,-26-7 0 16,26 7 0-16,-27-9 0 15,27 9 0-15,-31-7 0 16,31 7 0-16,-28-7 0 0,28 7 0 16,-27-4 0-16,12 3 0 15,15 1 0-15,-25-9 0 16,25 9 0-1,-23-5 0-15,23 5 0 0,-24 0 0 16,24 0 0-16,-20-4 0 16,20 4 0-16,-20-3 0 15,20 3 0-15,-19 0 0 16,19 0 0-16,-17-7 0 15,17 7 0-15,-16-5 0 16,16 5 0-16,-17-7 0 16,17 7 0-16,0 0 0 15,-20-7 0-15,20 7 0 16,0 0 0-16,-16-11 0 15,16 11 0-15,0 0 0 16,-17-11 0-16,17 11 0 16,0 0 0-16,-18-3 0 0,18 3 0 15,0 0 0-15,-19-6 0 16,19 6 0-16,0 0 0 15,-16-5 0-15,16 5 0 16,0 0 0-16,0 0 0 16,0 0 0-16,0 0 0 15,-18-7 0-15,18 7 0 16,0 0 0-16,0 0 0 15,0 0 0-15,0 0 0 16,0 0 0-16,0 0 0 16,0 0 0-16,0 0 0 15,0 0 0-15,0 0 0 0,0 0 0 16,0 0 0-16,0 0 0 15,0 0 0-15,0 0 0 16,0 0 0 0,0 0 0-16,0 0 0 15,0 0 0-15,0 0 0 0,-17-11-646 16,26 17-1805-16,-9-6-2580 15,0 0-258-15,23-3-258 16,5 3-516-16</inkml:trace>
  </inkml:traceGroup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1:02:59.213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ACE570AF-6891-49C1-9719-DA6BF3B088F3}" emma:medium="tactile" emma:mode="ink">
          <msink:context xmlns:msink="http://schemas.microsoft.com/ink/2010/main" type="inkDrawing" rotatedBoundingBox="8844,14594 11581,10759 12016,11069 9278,14904" semanticType="callout" shapeName="Other">
            <msink:sourceLink direction="from" ref="{83EA3CBE-7D7B-4A8E-80A8-D1B2E30E5511}"/>
          </msink:context>
        </emma:interpretation>
      </emma:emma>
    </inkml:annotationXML>
    <inkml:trace contextRef="#ctx0" brushRef="#br0">2974 16 129 0,'0'0'3225'15,"0"0"-774"-15,0 0-258 16,0 0-387-16,0 0-387 16,0 0 129-16,0 0-129 0,0 0-258 15,0 0 0-15,0 0-258 16,2-12-129-1,-2 12 129-15,0 0-258 16,0 0 0-16,0 0-129 0,0 0-129 16,0 0 0-16,0 0 0 15,0 0 0-15,0 0-129 16,0 0 129-16,0 0-129 15,0 0 129-15,-8 0 0 16,8 0 129-16,0 0-258 16,0 0 129-16,0 0 0 15,-17-4-129-15,17 4 0 16,0 0 0-16,0 0 0 15,0 0-129-15,-20 0 129 16,20 0-129-16,-21 5 0 16,21-5 129-16,-21 10-129 15,21-10 0-15,-30 14 0 0,11-7 0 16,2 5 0-16,-3 1 129 15,1-1-129-15,-4 0-129 16,0 2 129-16,1 4 0 16,0-4 0-16,0 2 0 15,-1 1-129-15,-1 0 129 16,3-1-129-16,-1-1 129 15,-3 3-129-15,0 3 0 16,5-2 129-16,-7 1-129 16,6 0 129-16,0-2-129 15,1 4 0-15,1-3 0 16,2-1 0-16,2 2 0 15,-6 6 129-15,1-3-258 0,0 3 129 16,-3 5 0-16,-4 0-129 16,1 5 129-16,-4 3-129 15,-1 1 129-15,-3-1 0 16,2 5 0-16,-2 1 0 15,-5 2 0-15,2 4 0 16,-2 1 0-16,-8 6 0 16,4-3 0-16,1 5 129 15,-4-4-129-15,3 6 0 16,2-2 0-16,4 0 129 15,3-2-129-15,1-1-129 16,-1 4 129-16,3-5 0 16,-1 5 0-16,0 0 0 0,1-2 0 15,1-1 0-15,0 3 129 16,2-3 0-1,2-3-129-15,6-4 129 16,-5 4-129-16,9-8 129 0,-1-4-129 16,2-1 0-16,-3-5 129 15,8-2-129-15,3-6 0 16,-4 0 129-16,5-5-129 15,-2 0 0-15,2 0 0 16,3-5 129-16,-3 3-129 16,1-1 0-16,0-1 0 15,1 1 0-15,-6 0 129 16,3 1-129-16,-4 0 0 15,-2-1 129-15,1 3-129 16,-4 1 0-16,2 0 0 16,-1 1 0-16,1-1 0 15,1 1 0-15,-1 1 0 0,2-7 0 16,1 2 129-16,0-4-129 15,2 0 0-15,9-18 0 16,-21 28 129-16,21-28 0 16,-20 27 0-16,20-27-129 15,-19 26 0-15,19-26 0 16,-20 29 0-16,20-29 129 15,-26 29-129-15,26-29 0 16,-28 27 0-16,28-27 0 16,-30 28 0-16,30-28 0 15,-29 26 0-15,29-26 0 16,-29 25 0-16,29-25 0 0,-26 25 0 15,26-25 0-15,-30 25-129 16,30-25 129-16,-24 19 129 16,24-19-129-16,-22 19-129 15,22-19 258-15,-22 14-129 16,22-14 0-16,-20 15 0 15,20-15 0-15,-21 18 0 16,21-18 0-16,-28 19 0 16,28-19 129-16,-26 25-129 15,9-16 0-15,1 4 0 16,-2 0 0-16,-1 3 0 15,-1-4 0-15,2 1 0 16,0 1 0-16,2-2 0 0,-1-1 0 16,2 1 0-16,15-12 0 15,-30 20 0-15,13-9 0 16,0 2 0-1,17-13 0-15,-27 20 0 0,27-20 0 16,-29 23 0-16,29-23 0 16,-28 24 0-16,28-24 0 15,-24 18 0-15,24-18 0 16,-22 18 0-16,22-18 0 15,-21 15 0-15,21-15 0 16,-21 13 0-16,21-13 0 16,-17 13 0-16,17-13 0 15,-23 12 0-15,23-12 0 0,0 0 0 16,-25 16 0-1,25-16 0-15,-19 4 0 16,19-4 0-16,0 0 0 16,0 0 0-16,-20 10 0 0,20-10 0 15,0 0 0-15,0 0 0 16,0 0 0-16,0 0 0 15,0 0 0-15,0 0 0 16,0 0-129-16,0 0 129 16,0 0 0-16,0 0 0 15,0 0 0-15,0 0 0 16,0 0 0-16,0 0 0 15,0 0 0-15,0 0 0 16,0 0 0-16,0 0 0 16,0 0 0-16,0 0 0 15,0 0-129-15,0 0 129 16,0 0 0-16,0 0 0 0,0 0 0 15,0 0 0-15,0 0-129 16,0 0 129-16,0 0 0 16,-2-10 0-16,2 10 0 15,0 0 0-15,0-21 129 16,0 21-129-16,10-21-129 15,-10 21 129-15,15-27 129 16,-8 10-129-16,2 1-129 16,-1-5 129-16,3 4 0 15,-2-1 0-15,0 0 0 16,1 1 0-16,-10 17 0 15,9-22 0-15,-9 22 0 16,11-17 0-16,-11 17 0 0,0 0-129 16,9-22 129-1,-9 22 0-15,0 0 0 0,14-22 0 16,-14 22 0-1,10-19 0-15,-10 19 0 0,7-24 0 16,-7 24 0-16,10-25-129 16,-4 8 258-16,-6 17-129 15,14-27 0-15,-14 27-129 16,12-28 129-16,-12 28 0 15,14-27 0-15,-14 27 0 16,10-19 0-16,-10 19 0 16,9-23 0-16,-9 23 0 15,10-19 0-15,-10 19 0 0,7-20 0 16,-7 20 0-1,10-22 0-15,-10 22 0 16,7-18 0-16,-7 18 0 16,8-19-129-16,-8 19 129 0,0 0 129 15,8-20-129-15,-8 20 0 16,0 0 0-16,0 0 0 15,0 0 0-15,0 0 0 16,0 0 0-16,0 0 0 16,0 0 0-16,9-15 0 15,-9 15 0-15,0 0 0 16,0 0 0-16,0 0 0 15,0 0 0-15,0 0 0 16,0 0 0-16,0 0 0 16,0 0 0-16,0 0 0 15,0 0 0-15,0 0 0 0,5 8 0 16,-5-8 0-16,0 0 0 15,9 20 0-15,-9-20 0 16,11 17 0-16,-11-17 0 16,11 23 0-16,-11-23 0 15,16 23 0-15,-16-23 0 16,17 25 0-16,-17-25 0 15,12 25 0-15,-12-25 0 16,11 28 0-16,-11-28 0 16,11 27 0-16,-11-27 0 15,9 29 0-15,-9-29 0 16,14 25 0-16,-14-25 0 15,14 25 0-15,-14-25 0 0,11 20 0 16,-11-20 0-16,10 21 0 16,-10-21 0-16,4 21 0 15,-4-21 0-15,0 0 0 16,10 19 0-16,-10-19 0 15,9 15 0-15,-9-15 0 16,0 0 0-16,14 17 0 16,-14-17 0-16,0 0 0 15,14 19 0-15,-14-19 0 16,0 0 0-16,14 19 0 15,-14-19 0-15,11 17 0 16,-11-17 0-16,0 0 0 16,20 22 0-16,-20-22 0 0,0 0 0 15,0 0 0-15,16 19 0 16,-16-19 0-1,0 0 0-15,0 0 0 16,6 17 0-16,-6-17 0 0,0 0 0 16,0 0 0-16,0 0 0 15,0 0 0-15,0 0 0 16,0 0 0-16,0 0 0 15,0 0 0-15,0 0 0 16,0 0 0-16,0 0 0 16,0 0 0-16,0 0 0 15,0 0 0-15,0 0 129 16,9 15-258-16,-9-15 258 15,0 0-258-15,0 0 258 16,0 0-129-16,0 0 0 16,0 0 0-16,0 0 0 15,0 0 0-15,0 0 0 0,0 0 0 16,-14 4 0-16,14-4 0 15,0 0 0-15,-17 0 129 16,17 0-129-16,0 0-129 16,-17 4 129-16,17-4 0 15,-17 0 0-15,17 0 0 16,0 0 0-16,-25 3 0 15,25-3 0-15,-15 0 0 16,15 0 0-16,0 0 0 16,-21 0 0-16,21 0 0 15,0 0 0-15,-18 2 0 16,18-2 0-16,0 0 0 15,-21 0 0-15,21 0 0 0,0 0 0 16,-20 3 0-16,20-3 0 16,0 0 0-16,-17 2 0 15,17-2 0-15,0 0 0 16,0 0 0-16,-17 4 0 15,17-4 0-15,0 0 0 16,0 0 0-16,-20 8 0 16,20-8-129-16,0 0 129 15,0 0 0-15,-21 2 0 16,21-2 0-16,0 0 0 15,0 0 0-15,-17 9 0 16,17-9 0-16,0 0 0 16,0 0 0-16,-18 16 0 0,18-16 0 15,0 0 0-15,0 0 0 16,-19 16 0-1,19-16 0-15,0 0 0 16,0 0 0-16,-16 9 0 0,16-9 0 16,0 0 0-16,0 0 0 15,-18 12 0-15,18-12 0 16,0 0 0-16,0 0 0 15,0 0 0-15,-21 16 0 16,21-16 0-16,0 0 0 16,0 0-129-16,0 0 129 15,-17 9 0-15,17-9 0 0,0 0 0 16,0 0 0-1,0 0 0-15,0 0 0 16,0 0 0-16,0 0 0 16,-18 16 129-16,18-16-129 0,0 0 0 15,0 0 0-15,0 0 0 16,0 0 0-16,-18 8 0 15,18-8 0-15,0 0 0 16,0 0 0-16,0 0 0 16,0 0 0-16,0 0 0 15,0 0 0-15,0 0 0 16,0 0 0-16,0 0 0 15,0 0 0-15,0 0-129 16,0 0 129-16,-17 1 0 16,17-1 0-16,0 0 0 15,0 0 0-15,0 0 0 16,-18 9 0-16,18-9 0 0,0 0 0 15,-16 3 129-15,16-3-129 16,0 0 0-16,0 0 0 16,-19 9 0-16,19-9 0 15,0 0 0-15,0 0 0 16,0 0 0-16,0 0 0 15,0 0 0-15,0 0 0 16,0 0 0-16,0 0 0 16,0 0-129-16,0 0 129 15,0 0 0-15,0 0-129 16,0 0-387-16,-18 0-1032 15,18 0-3483-15,0 0-387 16,0 0-129-16,0-11-516 0</inkml:trace>
  </inkml:traceGroup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1:03:22.432"/>
    </inkml:context>
    <inkml:brush xml:id="br0">
      <inkml:brushProperty name="width" value="0.04667" units="cm"/>
      <inkml:brushProperty name="height" value="0.04667" units="cm"/>
      <inkml:brushProperty name="color" value="#ED1C24"/>
      <inkml:brushProperty name="fitToCurve" value="1"/>
    </inkml:brush>
  </inkml:definitions>
  <inkml:traceGroup>
    <inkml:annotationXML>
      <emma:emma xmlns:emma="http://www.w3.org/2003/04/emma" version="1.0">
        <emma:interpretation id="{83EA3CBE-7D7B-4A8E-80A8-D1B2E30E5511}" emma:medium="tactile" emma:mode="ink">
          <msink:context xmlns:msink="http://schemas.microsoft.com/ink/2010/main" type="inkDrawing" rotatedBoundingBox="12530,9774 12574,12259 11712,12274 11668,9789" shapeName="Other">
            <msink:destinationLink direction="from" ref="{ACE570AF-6891-49C1-9719-DA6BF3B088F3}"/>
          </msink:context>
        </emma:interpretation>
      </emma:emma>
    </inkml:annotationXML>
    <inkml:trace contextRef="#ctx0" brushRef="#br0">-9 2411 1419 0,'0'0'3354'0,"0"0"-645"15,0 0-387-15,0 0-645 16,0 0 0-16,0 0-387 15,-9 0-129-15,9 0-129 16,0 0-387-16,0 0 0 16,0 0-129-16,0 0-129 15,0 0-129-15,0 0 0 16,0 0-129-16,0 0 129 15,0 0-129-15,0 0 129 16,0 0-129-16,0 0 129 16,0 0 0-16,0 0 0 15,0 0 0-15,0 0 0 16,0 0 129-16,0 0-129 0,0 0-129 15,0 0 129-15,0 0-129 16,0 0 129 0,0 0-129-16,0 0 129 15,0 0-129-15,0 0 0 0,9 0 0 16,-9 0 0-16,17-2 0 15,-17 2 0-15,16-5-129 16,-16 5 0-16,17-7 129 16,-17 7-129-16,0 0 0 15,0 0 0-15,17-11 129 16,-17 11-129-16,0 0 0 15,0 0 0-15,0 0 258 0,16-11-258 16,-16 11 129 0,0 0-129-16,0 0 129 15,14-18-129-15,-14 18 129 16,0 0 0-16,3-19-129 0,-3 19 129 15,0 0-129-15,0 0 129 16,8-15-129-16,-8 15 0 16,0 0 129-16,11-21-129 15,-11 21 129-15,9-22-129 16,-9 22 129-16,5-26 0 15,-5 26 0-15,1-30-129 16,-1 13 129-16,0 17-129 16,0-22 129-16,0 22 0 15,0-23-129-15,0 23 0 16,0-20 129-16,0 20-129 15,0-22 129-15,0 22-129 16,0-22 0-16,0 22 129 0,0-19 0 16,0 19-129-16,3-23 129 15,-3 23-129-15,0-21 0 16,0 21 129-16,0-22-129 15,0 22 0-15,0-22 129 16,0 22-129-16,0-21 0 16,0 21 0-16,0 0 129 15,0-22-129-15,0 22 129 16,0-18-129-16,0 18 0 15,-3-16 0-15,3 16 129 16,0-24-129-16,0 24 0 16,0-22 0-16,0 22 0 15,0-24 0-15,0 24 0 0,0-23 129 16,0 23-129-16,0-20 129 15,0 20 0-15,0-23 0 16,0 23-129 0,0-24 129-16,0 24 0 0,5-27 0 15,-5 27-129-15,0-24 0 16,0 24 129-16,2-24-129 15,-2 24 0-15,0-19 0 16,0 19 0-16,1-20 129 16,-1 20-129-16,0-20 0 15,0 20 0-15,0-22 0 16,0 22 0-16,0-17 0 15,0 17 0-15,0-20 0 0,0 20 0 16,0-20 0 0,0 20 0-16,0-24 0 15,0 24 0-15,0-27 0 16,0 27 0-16,0-26 0 0,0 26 129 15,2-28-129-15,-2 28 0 16,1-25 0-16,-1 25 0 16,0-23 0-16,0 23 0 15,3-22 0-15,-3 22 0 16,2-28 0-16,-1 9 129 15,-1 19-129-15,0-32 0 16,0 32 0-16,0-35 129 16,0 16-258-16,0 1 258 15,-1 2-129-15,-1 0 0 16,2-2 0-16,0 18 0 15,0-29 0-15,0 29 0 16,0-23 0-16,0 23 0 0,2-25 0 16,-2 25 129-16,0-23-129 15,0 23 129-15,0-25-129 16,0 25 129-16,0-21-129 15,0 21 0-15,-2-21 0 16,2 21 0-16,-3-22 0 16,3 22 0-16,0-19 0 15,0 19 0-15,0-25 0 16,0 25 0-16,0-23 0 15,0 23 0-15,3-24 129 16,-3 24-129-16,2-25 0 16,-2 25 0-16,0-27 0 15,0 27 0-15,1-25 0 0,-1 25 0 16,2-26 0-16,-2 26 0 15,3-25 0-15,-3 25 0 16,3-22 0 0,-3 22 0-16,2-25 0 0,-1 3 0 15,-1 22-129-15,3-28 129 16,-3 28-129-1,5-30 0-15,-3 15 258 0,-2 15-258 16,12-33 258-16,-12 33-258 16,9-29 258-16,-9 29-129 15,11-33 129-15,-11 33-129 16,11-26 0-16,-11 26 0 0,8-21 0 15,-8 21 0-15,8-23 0 16,-8 23 0 0,11-21 0-16,-11 21 0 15,8-26 0-15,-8 26 0 0,14-27 0 16,-14 27 129-16,7-23-129 15,-7 23 0-15,5-28 0 16,-5 28 0-16,5-27 0 16,-5 27 0-16,0-25 0 15,0 25 0-15,1-28 0 16,-1 28 0-16,5-31 0 15,-5 31 0-15,0-30 0 16,5 13 0-16,-5 17 0 16,3-25 0-16,-3 25 0 15,3-20 129-15,-3 20-258 16,0 0 129-16,6-17 0 15,-6 17 0-15,0 0 0 0,0 0 0 16,0 0 0-16,8-15 0 16,-8 15 0-16,0 0 0 15,0 0 0-15,17-25 0 16,-17 25 0-16,16-16 0 15,-16 16-129-15,17-9 129 16,-17 9 0-16,0 0 0 16,17-17 0-16,-17 17 0 15,0 0 0-15,18-13 0 16,-18 13 0-16,0 0 0 15,18-7 0-15,-18 7 0 16,0 0 0-16,15-4 0 16,-15 4 0-16,0 0-129 0,0 0 129 15,19 3 0-15,-19-3 129 16,0 0-129-16,19 21 0 15,-19-21 0-15,14 28 0 16,-7-12 0-16,-7-16 0 16,17 35 0-16,-12-10 0 15,1-4 0-15,-3 2 0 16,2 2 0-16,-3 0 0 15,1 2 0-15,-2-2 0 16,-1 0 0-16,2 2 129 16,4 1-129-16,-3-3 0 15,0 3 0-15,-1 2 0 16,1-4 0-16,0 6-129 0,3 2 258 15,-2-5-258-15,-4 4 258 16,0 0-258 0,0-1 258-16,4-2-258 15,-2 2 258-15,-2-9-129 0,1 1 0 16,1-1 0-16,4-2 0 15,-3 1 0-15,2-3 0 16,-2 2 0-16,0-1 0 16,2 3 0-16,-4-5 0 15,1 3 0-15,1-2 0 16,-1 4 0-16,1-2 0 15,-3 6 0-15,1-2 0 16,2 1 0-16,-1-1 0 16,1-4 0-16,-1 4 0 15,1-2 0-15,0-4 0 16,0 1 0-16,0-1 0 15,0 0 0-15,2 4 0 0,-2-2 0 16,0 0 0-16,2 1 0 16,-2-4-129-16,1 1 129 15,0 2 0-15,-1-2 129 16,-2 1-129-16,2-4 0 15,-1 3 0-15,0-1 0 16,-1 3 0-16,1-3 0 16,1 0 0-16,-2-3 0 15,2 3 0-15,-1 0 0 16,0 0 0-16,1 1 0 15,-3-1 129-15,1-3-129 16,-1 2 0-16,0-2-129 0,0 3 258 16,0-18-258-16,0 34 129 15,0-34-129-15,0 29 129 16,0-29-129-16,-4 30 129 15,4-30 0 1,-2 29 0-16,2-29 0 0,-3 25 0 16,3-25 0-16,0 26 0 15,0-8 0-15,0-18 0 16,0 33 0-16,0-13 0 15,0-1 0-15,0 3 0 16,1 2 0-16,-1 0 0 16,0 1 129-16,0-2-258 15,0 4 258-15,0-4-129 0,0 2 0 16,0-6 0-16,0 1 0 15,2 0 0 1,0-3 0-16,1-1 0 16,-3-16 0-16,4 25 0 0,-4-25 0 15,7 26 0-15,-7-26 0 16,9 19 0-16,-9-19 0 15,9 21 0-15,-9-21 0 16,8 24 0-16,-8-24 0 16,9 17 0-16,-9-17 0 15,0 0 0-15,14 17 0 16,-14-17 0-16,0 0 0 15,14 17 0-15,-14-17 0 16,0 0 0-16,18 17 0 16,-18-17 0-16,0 0 0 15,0 0-129-15,0 0 0 16,17 18-258-16,-17-18-387 0,0 0-1548 15,18 0-2967-15,-18 0 0 16,21-11-645-16,-4 0-258 16</inkml:trace>
  </inkml:traceGroup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in"/>
          <inkml:channel name="Y" type="integer" max="32767" units="in"/>
          <inkml:channel name="F" type="integer" max="32767" units="dev"/>
          <inkml:channel name="T" type="integer" max="2.14748E9" units="dev"/>
        </inkml:traceFormat>
        <inkml:channelProperties>
          <inkml:channelProperty channel="X" name="resolution" value="3971.75757" units="1/in"/>
          <inkml:channelProperty channel="Y" name="resolution" value="5295.24854" units="1/in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15-03-09T11:03:28.067"/>
    </inkml:context>
    <inkml:brush xml:id="br0">
      <inkml:brushProperty name="width" value="0.04667" units="cm"/>
      <inkml:brushProperty name="height" value="0.04667" units="cm"/>
      <inkml:brushProperty name="color" value="#3165BB"/>
      <inkml:brushProperty name="fitToCurve" value="1"/>
    </inkml:brush>
  </inkml:definitions>
  <inkml:traceGroup>
    <inkml:annotationXML>
      <emma:emma xmlns:emma="http://www.w3.org/2003/04/emma" version="1.0">
        <emma:interpretation id="{BBACD905-26A6-4572-8805-8C4DDD6AD573}" emma:medium="tactile" emma:mode="ink">
          <msink:context xmlns:msink="http://schemas.microsoft.com/ink/2010/main" type="inkDrawing" rotatedBoundingBox="16382,12096 17368,12152 17362,12267 16375,12211" shapeName="Other">
            <msink:destinationLink direction="from" ref="{35D21CAE-CE07-414C-BBF1-2C0DA0A5C6CE}"/>
            <msink:destinationLink direction="from" ref="{6786C38F-2DFC-4687-993B-642A7DBE3AE5}"/>
          </msink:context>
        </emma:interpretation>
      </emma:emma>
    </inkml:annotationXML>
    <inkml:trace contextRef="#ctx0" brushRef="#br0">0 82 645 0,'0'0'516'0,"0"0"129"15,0 0 129-15,0 0 516 0,0 0 129 16,0 0 645-16,0 0-129 16,0 0 258-1,0 0-258-15,0 0 0 16,0 0-516-16,0 0-387 0,0 0-129 15,0 0-258-15,0 0-129 16,0 0-129-16,0 0 0 16,0 0 0-16,0 0-129 15,0 0 0-15,0 0 129 16,0 0 0-16,0 0-258 15,0 0 129-15,0 0 0 16,0 0 129-16,0 0-129 16,0 0 0-16,0 0 129 15,24 0 0-15,-24 0-129 16,20 0 0-16,-20 0-129 15,23 0 0-15,-23 0 0 16,21-1 0-16,-21 1 0 0,18-3 0 16,-18 3 0-16,19 0-129 15,-19 0 129-15,19 0 0 16,-19 0 0-16,18-1-129 15,-18 1 129-15,19-3 0 16,-19 3-129-16,19-3 129 16,-19 3-129-16,0 0 0 15,18-7 129-15,-18 7-129 16,0 0 0-16,0 0 0 15,0 0 0-15,19 0 0 16,-19 0 129-16,0 0-129 16,0 0 0-16,25 2 0 15,-25-2 0-15,16 0 0 0,-16 0 129 16,0 0-129-16,21 0 0 15,-21 0 0-15,0 0 0 16,19 0 0-16,-19 0 129 16,0 0-129-16,17 0 0 15,-17 0 0-15,0 0 129 16,20-6-129-16,-20 6 0 15,16-7 0-15,-16 7 0 16,19-7 129-16,-19 7-129 16,0 0 0-16,20-9 0 15,-20 9 0-15,0 0 0 16,0 0 0-16,19-4 129 0,-19 4-129 15,0 0 0-15,18-6 129 16,-18 6-129-16,0 0 0 16,20-8 0-1,-20 8 0-15,0 0 0 0,22-7 0 16,-22 7 0-16,0 0 129 15,22-7-129-15,-22 7 0 16,0 0 0-16,25-3 0 16,-25 3 0-16,16 0 0 15,-16 0 0-15,0 0 0 16,21 0 129-16,-21 0-129 15,0 0 0-15,21 2 0 16,-21-2 129-16,0 0-129 0,20 11 0 16,-20-11 0-1,17 8 0-15,-17-8 129 16,0 0-129-16,22 17-129 15,-22-17 258-15,0 0-129 0,18 15 0 16,-18-15 0-16,0 0 0 16,16 18 0-16,-16-18 129 15,0 0-129-15,0 0 129 16,19 16-129-16,-19-16 0 15,0 0 129-15,14 17-129 16,-14-17 0-16,0 0 129 16,17 9-129-16,-17-9 0 15,0 0 0-15,17 10 129 16,-17-10-129-16,0 0 0 15,20 3 0-15,-20-3 129 16,0 0-129-16,19 1 0 16,-19-1 0-16,16 0 0 0,-16 0 0 15,0 0 0-15,24 0 0 16,-24 0 0-16,0 0 0 15,25 0 0-15,-25 0 129 16,17 0-129-16,-17 0 0 16,18-1-129-16,-18 1 129 15,0 0 0-15,18 0 0 16,-18 0 0-16,0 0 0 15,19 0-129-15,-19 0-387 16,19 0-1290-16,-19 0-3483 16,17-2 0-16,-17 2-387 15,22-15-387-15</inkml:trace>
  </inkml:traceGroup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C67FE7-C616-4D97-9B47-CF839B1450D6}" type="datetimeFigureOut">
              <a:rPr lang="zh-CN" altLang="en-US" smtClean="0"/>
              <a:t>15/3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A52725-A70D-4228-BC58-ADBBEA2E70B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81142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A52725-A70D-4228-BC58-ADBBEA2E70B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60068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alphaModFix amt="60000"/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PaintBrush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200">
                <a:solidFill>
                  <a:schemeClr val="accent4"/>
                </a:solidFill>
              </a:defRPr>
            </a:lvl1pPr>
          </a:lstStyle>
          <a:p>
            <a:fld id="{63D8B63E-3921-4899-97AC-7ADBDE09E5C4}" type="datetime1">
              <a:rPr lang="zh-CN" altLang="en-US" smtClean="0"/>
              <a:t>15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>
                <a:solidFill>
                  <a:schemeClr val="accent4"/>
                </a:solidFill>
              </a:defRPr>
            </a:lvl1pPr>
          </a:lstStyle>
          <a:p>
            <a:r>
              <a:rPr lang="en-US" altLang="zh-CN" smtClean="0"/>
              <a:t>LAL Seminar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solidFill>
                  <a:schemeClr val="accent4"/>
                </a:solidFill>
              </a:defRPr>
            </a:lvl1pPr>
          </a:lstStyle>
          <a:p>
            <a:fld id="{AF6D081C-7EAD-4B4E-B4F6-193EFDA470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2473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blipFill dpi="0" rotWithShape="1">
          <a:blip r:embed="rId2">
            <a:alphaModFix amt="20000"/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PaintBrush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198862"/>
            <a:ext cx="7992888" cy="850106"/>
          </a:xfr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>
            <a:lvl1pPr algn="r"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/>
            </a:lvl3pPr>
            <a:lvl4pPr>
              <a:lnSpc>
                <a:spcPct val="120000"/>
              </a:lnSpc>
              <a:defRPr/>
            </a:lvl4pPr>
            <a:lvl5pPr>
              <a:lnSpc>
                <a:spcPct val="120000"/>
              </a:lnSpc>
              <a:defRPr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lang="en-US" altLang="zh-CN" sz="1200" kern="1200" dirty="0" smtClean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</a:lstStyle>
          <a:p>
            <a:fld id="{696E00AD-59E1-42D5-946B-7939139703A0}" type="datetime1">
              <a:rPr lang="zh-CN" altLang="en-US" smtClean="0"/>
              <a:t>15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marL="0" algn="ctr" defTabSz="685800" rtl="0" eaLnBrk="1" latinLnBrk="0" hangingPunct="1">
              <a:defRPr lang="zh-CN" altLang="en-US" sz="1200" kern="1200" smtClean="0">
                <a:solidFill>
                  <a:schemeClr val="accent4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altLang="zh-CN" smtClean="0"/>
              <a:t>LAL Seminar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marL="0" algn="r" defTabSz="685800" rtl="0" eaLnBrk="1" latinLnBrk="0" hangingPunct="1">
              <a:defRPr lang="en-US" altLang="zh-CN" sz="1200" kern="1200" baseline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fld id="{AF6D081C-7EAD-4B4E-B4F6-193EFDA470F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547724" y="6396527"/>
            <a:ext cx="37863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kern="1200" baseline="0" dirty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rPr>
              <a:t>/29</a:t>
            </a:r>
            <a:endParaRPr lang="zh-CN" altLang="en-US" sz="1200" kern="1200" baseline="0" dirty="0" smtClean="0">
              <a:solidFill>
                <a:srgbClr val="FF0000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41327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small" baseline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 cap="small" baseline="0">
                <a:solidFill>
                  <a:schemeClr val="tx1">
                    <a:tint val="75000"/>
                  </a:schemeClr>
                </a:solidFill>
                <a:effectLst/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200">
                <a:solidFill>
                  <a:schemeClr val="accent4"/>
                </a:solidFill>
              </a:defRPr>
            </a:lvl1pPr>
          </a:lstStyle>
          <a:p>
            <a:fld id="{CCE833E3-F1EE-47D1-8707-1153040F8B1F}" type="datetime1">
              <a:rPr lang="zh-CN" altLang="en-US" smtClean="0"/>
              <a:t>15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>
                <a:solidFill>
                  <a:schemeClr val="accent4"/>
                </a:solidFill>
              </a:defRPr>
            </a:lvl1pPr>
          </a:lstStyle>
          <a:p>
            <a:r>
              <a:rPr lang="en-US" altLang="zh-CN" smtClean="0"/>
              <a:t>LAL Seminar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lang="en-US" altLang="zh-CN" sz="1200" kern="1200" baseline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defRPr>
            </a:lvl1pPr>
          </a:lstStyle>
          <a:p>
            <a:fld id="{AF6D081C-7EAD-4B4E-B4F6-193EFDA470F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547724" y="6396527"/>
            <a:ext cx="37863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kern="1200" baseline="0" dirty="0" smtClean="0">
                <a:solidFill>
                  <a:srgbClr val="FF0000"/>
                </a:solidFill>
                <a:effectLst/>
                <a:latin typeface="+mn-lt"/>
                <a:ea typeface="+mn-ea"/>
                <a:cs typeface="+mn-cs"/>
              </a:rPr>
              <a:t>/29</a:t>
            </a:r>
            <a:endParaRPr lang="zh-CN" altLang="en-US" sz="1200" kern="1200" baseline="0" dirty="0" smtClean="0">
              <a:solidFill>
                <a:srgbClr val="FF0000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0937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microsoft.com/office/2007/relationships/hdphoto" Target="../media/hdphoto1.wdp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alphaModFix amt="50000"/>
            <a:lum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PaintBrush/>
                    </a14:imgEffect>
                  </a14:imgLayer>
                </a14:imgProps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971600" y="274638"/>
            <a:ext cx="7992888" cy="8501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79513" y="1196752"/>
            <a:ext cx="8784976" cy="5040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accent4"/>
                </a:solidFill>
              </a:defRPr>
            </a:lvl1pPr>
          </a:lstStyle>
          <a:p>
            <a:fld id="{99B97F02-E4CE-4AD5-BFC1-25E0E0E73B08}" type="datetime1">
              <a:rPr lang="zh-CN" altLang="en-US" smtClean="0"/>
              <a:t>15/3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accent4"/>
                </a:solidFill>
              </a:defRPr>
            </a:lvl1pPr>
          </a:lstStyle>
          <a:p>
            <a:r>
              <a:rPr lang="en-US" altLang="zh-CN" smtClean="0"/>
              <a:t>LAL Seminar</a:t>
            </a: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accent4">
                    <a:lumMod val="50000"/>
                  </a:schemeClr>
                </a:solidFill>
              </a:defRPr>
            </a:lvl1pPr>
          </a:lstStyle>
          <a:p>
            <a:fld id="{AF6D081C-7EAD-4B4E-B4F6-193EFDA470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240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r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lnSpc>
          <a:spcPct val="125000"/>
        </a:lnSpc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lnSpc>
          <a:spcPct val="125000"/>
        </a:lnSpc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125000"/>
        </a:lnSpc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125000"/>
        </a:lnSpc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125000"/>
        </a:lnSpc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microsoft.com/office/2007/relationships/hdphoto" Target="../media/hdphoto3.wdp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9.png"/><Relationship Id="rId7" Type="http://schemas.openxmlformats.org/officeDocument/2006/relationships/customXml" Target="../ink/ink2.xml"/><Relationship Id="rId12" Type="http://schemas.openxmlformats.org/officeDocument/2006/relationships/image" Target="../media/image2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png"/><Relationship Id="rId11" Type="http://schemas.openxmlformats.org/officeDocument/2006/relationships/customXml" Target="../ink/ink4.xml"/><Relationship Id="rId5" Type="http://schemas.openxmlformats.org/officeDocument/2006/relationships/image" Target="../media/image18.wmf"/><Relationship Id="rId10" Type="http://schemas.openxmlformats.org/officeDocument/2006/relationships/image" Target="../media/image22.emf"/><Relationship Id="rId4" Type="http://schemas.openxmlformats.org/officeDocument/2006/relationships/oleObject" Target="../embeddings/oleObject1.bin"/><Relationship Id="rId9" Type="http://schemas.openxmlformats.org/officeDocument/2006/relationships/customXml" Target="../ink/ink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21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customXml" Target="../ink/ink5.xml"/><Relationship Id="rId7" Type="http://schemas.openxmlformats.org/officeDocument/2006/relationships/customXml" Target="../ink/ink7.xml"/><Relationship Id="rId12" Type="http://schemas.openxmlformats.org/officeDocument/2006/relationships/image" Target="../media/image32.emf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emf"/><Relationship Id="rId11" Type="http://schemas.openxmlformats.org/officeDocument/2006/relationships/customXml" Target="../ink/ink9.xml"/><Relationship Id="rId5" Type="http://schemas.openxmlformats.org/officeDocument/2006/relationships/customXml" Target="../ink/ink6.xml"/><Relationship Id="rId10" Type="http://schemas.openxmlformats.org/officeDocument/2006/relationships/image" Target="../media/image31.emf"/><Relationship Id="rId4" Type="http://schemas.openxmlformats.org/officeDocument/2006/relationships/image" Target="../media/image28.emf"/><Relationship Id="rId9" Type="http://schemas.openxmlformats.org/officeDocument/2006/relationships/customXml" Target="../ink/ink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.xml"/><Relationship Id="rId3" Type="http://schemas.openxmlformats.org/officeDocument/2006/relationships/image" Target="../media/image29.png"/><Relationship Id="rId7" Type="http://schemas.openxmlformats.org/officeDocument/2006/relationships/image" Target="../media/image36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1.xml"/><Relationship Id="rId11" Type="http://schemas.openxmlformats.org/officeDocument/2006/relationships/image" Target="../media/image38.emf"/><Relationship Id="rId5" Type="http://schemas.openxmlformats.org/officeDocument/2006/relationships/image" Target="../media/image35.emf"/><Relationship Id="rId10" Type="http://schemas.openxmlformats.org/officeDocument/2006/relationships/customXml" Target="../ink/ink13.xml"/><Relationship Id="rId4" Type="http://schemas.openxmlformats.org/officeDocument/2006/relationships/customXml" Target="../ink/ink10.xml"/><Relationship Id="rId9" Type="http://schemas.openxmlformats.org/officeDocument/2006/relationships/image" Target="../media/image3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13" Type="http://schemas.openxmlformats.org/officeDocument/2006/relationships/customXml" Target="../ink/ink19.xml"/><Relationship Id="rId18" Type="http://schemas.openxmlformats.org/officeDocument/2006/relationships/image" Target="../media/image47.emf"/><Relationship Id="rId3" Type="http://schemas.openxmlformats.org/officeDocument/2006/relationships/customXml" Target="../ink/ink14.xml"/><Relationship Id="rId7" Type="http://schemas.openxmlformats.org/officeDocument/2006/relationships/customXml" Target="../ink/ink16.xml"/><Relationship Id="rId12" Type="http://schemas.openxmlformats.org/officeDocument/2006/relationships/image" Target="../media/image44.emf"/><Relationship Id="rId17" Type="http://schemas.openxmlformats.org/officeDocument/2006/relationships/customXml" Target="../ink/ink21.xml"/><Relationship Id="rId2" Type="http://schemas.openxmlformats.org/officeDocument/2006/relationships/image" Target="../media/image30.png"/><Relationship Id="rId16" Type="http://schemas.openxmlformats.org/officeDocument/2006/relationships/image" Target="../media/image46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emf"/><Relationship Id="rId11" Type="http://schemas.openxmlformats.org/officeDocument/2006/relationships/customXml" Target="../ink/ink18.xml"/><Relationship Id="rId5" Type="http://schemas.openxmlformats.org/officeDocument/2006/relationships/customXml" Target="../ink/ink15.xml"/><Relationship Id="rId15" Type="http://schemas.openxmlformats.org/officeDocument/2006/relationships/customXml" Target="../ink/ink20.xml"/><Relationship Id="rId10" Type="http://schemas.openxmlformats.org/officeDocument/2006/relationships/image" Target="../media/image43.emf"/><Relationship Id="rId4" Type="http://schemas.openxmlformats.org/officeDocument/2006/relationships/image" Target="../media/image40.emf"/><Relationship Id="rId9" Type="http://schemas.openxmlformats.org/officeDocument/2006/relationships/customXml" Target="../ink/ink17.xml"/><Relationship Id="rId14" Type="http://schemas.openxmlformats.org/officeDocument/2006/relationships/image" Target="../media/image4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customXml" Target="../ink/ink22.xml"/><Relationship Id="rId7" Type="http://schemas.openxmlformats.org/officeDocument/2006/relationships/customXml" Target="../ink/ink24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emf"/><Relationship Id="rId11" Type="http://schemas.openxmlformats.org/officeDocument/2006/relationships/image" Target="../media/image32.png"/><Relationship Id="rId5" Type="http://schemas.openxmlformats.org/officeDocument/2006/relationships/customXml" Target="../ink/ink23.xml"/><Relationship Id="rId10" Type="http://schemas.openxmlformats.org/officeDocument/2006/relationships/image" Target="../media/image53.emf"/><Relationship Id="rId4" Type="http://schemas.openxmlformats.org/officeDocument/2006/relationships/image" Target="../media/image50.emf"/><Relationship Id="rId9" Type="http://schemas.openxmlformats.org/officeDocument/2006/relationships/customXml" Target="../ink/ink2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microsoft.com/office/2007/relationships/hdphoto" Target="../media/hdphoto4.wdp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customXml" Target="../ink/ink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97180" y="1592547"/>
            <a:ext cx="8549640" cy="1470025"/>
          </a:xfr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r>
              <a:rPr lang="en-US" altLang="zh-CN" dirty="0" smtClean="0"/>
              <a:t>The Hard X-ray Modulation Telescope Mission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065933"/>
            <a:ext cx="6400800" cy="1752600"/>
          </a:xfr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/>
          <a:lstStyle/>
          <a:p>
            <a:r>
              <a:rPr lang="en-US" altLang="zh-CN" dirty="0" smtClean="0"/>
              <a:t>HUO Zhuoxi</a:t>
            </a:r>
          </a:p>
          <a:p>
            <a:r>
              <a:rPr lang="en-US" altLang="zh-CN" dirty="0" smtClean="0"/>
              <a:t>Tsinghua Centre for Astrophysics</a:t>
            </a:r>
          </a:p>
          <a:p>
            <a:r>
              <a:rPr lang="en-US" altLang="zh-CN" dirty="0" smtClean="0"/>
              <a:t>huozx@tsinghua.edu.cn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991971" y="5675209"/>
            <a:ext cx="3160059" cy="402298"/>
          </a:xfrm>
          <a:prstGeom prst="rect">
            <a:avLst/>
          </a:prstGeom>
          <a:noFill/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 wrap="none" rtlCol="0">
            <a:noAutofit/>
          </a:bodyPr>
          <a:lstStyle/>
          <a:p>
            <a:pPr algn="ctr"/>
            <a:r>
              <a:rPr lang="en-US" altLang="zh-CN" sz="2000" dirty="0" smtClean="0">
                <a:solidFill>
                  <a:srgbClr val="C00000"/>
                </a:solidFill>
              </a:rPr>
              <a:t>31</a:t>
            </a:r>
            <a:r>
              <a:rPr lang="en-US" altLang="zh-CN" sz="2000" baseline="30000" dirty="0" smtClean="0">
                <a:solidFill>
                  <a:srgbClr val="C00000"/>
                </a:solidFill>
              </a:rPr>
              <a:t>st</a:t>
            </a:r>
            <a:r>
              <a:rPr lang="en-US" altLang="zh-CN" sz="2000" dirty="0" smtClean="0">
                <a:solidFill>
                  <a:srgbClr val="C00000"/>
                </a:solidFill>
              </a:rPr>
              <a:t>, Mar 2015, LAL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pic>
        <p:nvPicPr>
          <p:cNvPr id="5" name="Picture 6" descr="http://www.thca.tsinghua.edu.cn/zh/skins/my_monobook/tata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9184" y="44624"/>
            <a:ext cx="1636363" cy="1636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MBI Lab.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2378" y="203231"/>
            <a:ext cx="1318310" cy="1318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7183" y="118437"/>
            <a:ext cx="1319313" cy="1319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02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Various imagers in X-ray astronom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0</a:t>
            </a:fld>
            <a:endParaRPr lang="zh-CN" altLang="en-US"/>
          </a:p>
        </p:txBody>
      </p:sp>
      <p:pic>
        <p:nvPicPr>
          <p:cNvPr id="2058" name="Picture 10" descr="http://www.nustar.caltech.edu/system/media_files/binaries/5/thumb/NuSTAR_optics.jpg?139052788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3040" y="2617172"/>
            <a:ext cx="4607999" cy="345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http://www.astro.gla.ac.uk/users/lyndsay/TEACHING/A1OBSMETH/VIEWGRAPHS/chandra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78" r="4822"/>
          <a:stretch/>
        </p:blipFill>
        <p:spPr bwMode="auto">
          <a:xfrm>
            <a:off x="174812" y="2617172"/>
            <a:ext cx="4018178" cy="345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493785" y="969814"/>
            <a:ext cx="6553874" cy="77045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normAutofit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Imagers: image (2D distribution of the object intensity) in, image (2D distribution of count rates) out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7973" y="6095163"/>
            <a:ext cx="3126784" cy="418576"/>
          </a:xfrm>
          <a:prstGeom prst="rect">
            <a:avLst/>
          </a:prstGeom>
          <a:noFill/>
        </p:spPr>
        <p:txBody>
          <a:bodyPr wrap="square" rtlCol="0">
            <a:normAutofit fontScale="85000"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Chandra X-ray Observatory, NASA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670842" y="6086199"/>
            <a:ext cx="1604534" cy="418576"/>
          </a:xfrm>
          <a:prstGeom prst="rect">
            <a:avLst/>
          </a:prstGeom>
          <a:noFill/>
        </p:spPr>
        <p:txBody>
          <a:bodyPr wrap="square" rtlCol="0">
            <a:normAutofit fontScale="85000"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err="1" smtClean="0">
                <a:solidFill>
                  <a:prstClr val="black"/>
                </a:solidFill>
              </a:rPr>
              <a:t>NuSTAR</a:t>
            </a:r>
            <a:r>
              <a:rPr lang="en-US" altLang="zh-CN" sz="1900" dirty="0" smtClean="0">
                <a:solidFill>
                  <a:prstClr val="black"/>
                </a:solidFill>
              </a:rPr>
              <a:t>, NASA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412218" y="1982808"/>
            <a:ext cx="6365810" cy="557125"/>
          </a:xfrm>
          <a:prstGeom prst="rect">
            <a:avLst/>
          </a:prstGeom>
          <a:noFill/>
        </p:spPr>
        <p:txBody>
          <a:bodyPr wrap="square" rtlCol="0">
            <a:normAutofit fontScale="925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err="1" smtClean="0">
                <a:solidFill>
                  <a:prstClr val="black"/>
                </a:solidFill>
              </a:rPr>
              <a:t>Wolter</a:t>
            </a:r>
            <a:r>
              <a:rPr lang="en-US" altLang="zh-CN" sz="1900" dirty="0" smtClean="0">
                <a:solidFill>
                  <a:prstClr val="black"/>
                </a:solidFill>
              </a:rPr>
              <a:t> type I (grazing) telescope, for soft X-ray (usually &lt;10keV)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1328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Various imagers in X-ray astronom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493785" y="969814"/>
            <a:ext cx="6553874" cy="77045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normAutofit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Imagers: image (2D distribution of the object intensity) in, image (2D distribution of count rates) out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37" y="2108689"/>
            <a:ext cx="8578022" cy="4314898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251545" y="4000060"/>
            <a:ext cx="3266667" cy="61283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dirty="0" smtClean="0">
                <a:solidFill>
                  <a:prstClr val="black"/>
                </a:solidFill>
              </a:rPr>
              <a:t>Optics of a grazing telescope</a:t>
            </a:r>
          </a:p>
        </p:txBody>
      </p:sp>
      <p:sp>
        <p:nvSpPr>
          <p:cNvPr id="7" name="矩形 6"/>
          <p:cNvSpPr/>
          <p:nvPr/>
        </p:nvSpPr>
        <p:spPr>
          <a:xfrm>
            <a:off x="1029299" y="6202834"/>
            <a:ext cx="3785011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 smtClean="0">
                <a:solidFill>
                  <a:prstClr val="black"/>
                </a:solidFill>
              </a:rPr>
              <a:t>(Illustration </a:t>
            </a:r>
            <a:r>
              <a:rPr lang="en-US" altLang="zh-CN" dirty="0" smtClean="0">
                <a:solidFill>
                  <a:prstClr val="black"/>
                </a:solidFill>
              </a:rPr>
              <a:t>by </a:t>
            </a:r>
            <a:r>
              <a:rPr lang="en-US" altLang="zh-CN" dirty="0" smtClean="0">
                <a:solidFill>
                  <a:prstClr val="black"/>
                </a:solidFill>
              </a:rPr>
              <a:t>Paul </a:t>
            </a:r>
            <a:r>
              <a:rPr lang="en-US" altLang="zh-CN" dirty="0" err="1">
                <a:solidFill>
                  <a:prstClr val="black"/>
                </a:solidFill>
              </a:rPr>
              <a:t>Gorenstein</a:t>
            </a:r>
            <a:r>
              <a:rPr lang="en-US" altLang="zh-CN" dirty="0">
                <a:solidFill>
                  <a:prstClr val="black"/>
                </a:solidFill>
              </a:rPr>
              <a:t>, 2012)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379258" y="1779579"/>
            <a:ext cx="4724400" cy="16681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68580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prstClr val="black"/>
                </a:solidFill>
              </a:rPr>
              <a:t>X-rays from point source are parallel</a:t>
            </a:r>
          </a:p>
          <a:p>
            <a:pPr marL="342900" indent="-342900" defTabSz="68580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prstClr val="black"/>
                </a:solidFill>
              </a:rPr>
              <a:t>Parallel X-rays hit reflecting surfaces at very small angles</a:t>
            </a:r>
          </a:p>
          <a:p>
            <a:pPr marL="342900" indent="-342900" defTabSz="68580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prstClr val="black"/>
                </a:solidFill>
              </a:rPr>
              <a:t>Parallel X-rays are “twisted” by reflecting surfaces gradually, so that they focus at one point, to form the image of the point source.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58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Various imagers in X-ray astronom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2</a:t>
            </a:fld>
            <a:endParaRPr lang="zh-CN" altLang="en-US"/>
          </a:p>
        </p:txBody>
      </p:sp>
      <p:pic>
        <p:nvPicPr>
          <p:cNvPr id="2052" name="Picture 4" descr="http://www.isdc.unige.ch/integral/images/medium/ibisMaskPicture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04" r="15053"/>
          <a:stretch/>
        </p:blipFill>
        <p:spPr bwMode="auto">
          <a:xfrm>
            <a:off x="3133162" y="2754899"/>
            <a:ext cx="2877670" cy="28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://sci.esa.int/science-e-media/img/16/17593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53" r="11305"/>
          <a:stretch/>
        </p:blipFill>
        <p:spPr bwMode="auto">
          <a:xfrm>
            <a:off x="6051175" y="2754899"/>
            <a:ext cx="3039035" cy="28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://swift.gsfc.nasa.gov/about_swift/bat_images/swift_aperture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71"/>
          <a:stretch/>
        </p:blipFill>
        <p:spPr bwMode="auto">
          <a:xfrm>
            <a:off x="27860" y="2754899"/>
            <a:ext cx="3064959" cy="28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493785" y="969814"/>
            <a:ext cx="6553874" cy="77045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normAutofit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Imagers: image (2D distribution of the object intensity) in, image (2D distribution of count rates) out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0137" y="5642448"/>
            <a:ext cx="2842531" cy="418576"/>
          </a:xfrm>
          <a:prstGeom prst="rect">
            <a:avLst/>
          </a:prstGeom>
          <a:noFill/>
        </p:spPr>
        <p:txBody>
          <a:bodyPr wrap="square" rtlCol="0">
            <a:normAutofit fontScale="92500"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Swift BAT, randomly coded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150889" y="5642448"/>
            <a:ext cx="2842531" cy="418576"/>
          </a:xfrm>
          <a:prstGeom prst="rect">
            <a:avLst/>
          </a:prstGeom>
          <a:noFill/>
        </p:spPr>
        <p:txBody>
          <a:bodyPr wrap="square" rtlCol="0">
            <a:normAutofit fontScale="85000"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INTEGRAL IBIS, MURA coded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082357" y="5642448"/>
            <a:ext cx="2842531" cy="418576"/>
          </a:xfrm>
          <a:prstGeom prst="rect">
            <a:avLst/>
          </a:prstGeom>
          <a:noFill/>
        </p:spPr>
        <p:txBody>
          <a:bodyPr wrap="square" rtlCol="0">
            <a:normAutofit fontScale="92500"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INTEGRAL SPI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1377769" y="2057440"/>
            <a:ext cx="6702539" cy="506477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Coded mask imagers, for hard X-ray and soft Gamma-ray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572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Various imagers in X-ray astronom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2493785" y="969814"/>
            <a:ext cx="6553874" cy="770454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normAutofit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Imagers: image (2D distribution of the object intensity) in, image (2D distribution of count rates) out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pic>
        <p:nvPicPr>
          <p:cNvPr id="3074" name="Picture 2" descr="[basic-concept-aperture-imaging.JPG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9" y="2472336"/>
            <a:ext cx="8205144" cy="3995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325591" y="6482325"/>
            <a:ext cx="785991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b="0" i="1" dirty="0" smtClean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Carron I. </a:t>
            </a:r>
            <a:r>
              <a:rPr lang="en-US" altLang="zh-CN" sz="1100" b="0" i="1" dirty="0" err="1" smtClean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Nuit</a:t>
            </a:r>
            <a:r>
              <a:rPr lang="en-US" altLang="zh-CN" sz="1100" b="0" i="1" dirty="0" smtClean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 Blanche Blog. Igor Carron, 2008 Jan. Available from: http://nuit-blanche.blogspot.com/.</a:t>
            </a:r>
            <a:endParaRPr lang="zh-CN" altLang="en-US" sz="1100" dirty="0"/>
          </a:p>
        </p:txBody>
      </p:sp>
      <p:sp>
        <p:nvSpPr>
          <p:cNvPr id="6" name="文本框 5"/>
          <p:cNvSpPr txBox="1"/>
          <p:nvPr/>
        </p:nvSpPr>
        <p:spPr>
          <a:xfrm>
            <a:off x="416859" y="1788460"/>
            <a:ext cx="8547533" cy="12249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defTabSz="68580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prstClr val="black"/>
                </a:solidFill>
              </a:rPr>
              <a:t>Pinhole camera: the smaller the hole, the sharper but dimmer the image</a:t>
            </a:r>
          </a:p>
          <a:p>
            <a:pPr marL="285750" indent="-285750" defTabSz="68580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prstClr val="black"/>
                </a:solidFill>
              </a:rPr>
              <a:t>Enlarge the aperture by increasing the number of pinholes: both resolution and area (sensitivity)</a:t>
            </a:r>
          </a:p>
          <a:p>
            <a:pPr marL="285750" indent="-285750" defTabSz="68580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prstClr val="black"/>
                </a:solidFill>
              </a:rPr>
              <a:t>Coding: record uniformly or randomly overlapped images</a:t>
            </a:r>
          </a:p>
          <a:p>
            <a:pPr marL="285750" indent="-285750" defTabSz="685800">
              <a:spcBef>
                <a:spcPct val="20000"/>
              </a:spcBef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prstClr val="black"/>
                </a:solidFill>
              </a:rPr>
              <a:t>Decoding: correlating with coding matrix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56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7982" y="24317"/>
            <a:ext cx="7266262" cy="580634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HXMT’s position-insensitive detector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4</a:t>
            </a:fld>
            <a:endParaRPr lang="zh-CN" altLang="en-US"/>
          </a:p>
        </p:txBody>
      </p:sp>
      <p:pic>
        <p:nvPicPr>
          <p:cNvPr id="5" name="Picture 30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71766" y="880009"/>
            <a:ext cx="6600469" cy="2581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6267701" y="2973343"/>
            <a:ext cx="1604534" cy="380524"/>
          </a:xfrm>
          <a:prstGeom prst="rect">
            <a:avLst/>
          </a:prstGeom>
          <a:noFill/>
        </p:spPr>
        <p:txBody>
          <a:bodyPr wrap="square" rtlCol="0">
            <a:normAutofit fontScale="85000" lnSpcReduction="10000"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dirty="0" smtClean="0">
                <a:solidFill>
                  <a:prstClr val="black"/>
                </a:solidFill>
              </a:rPr>
              <a:t>(Huo </a:t>
            </a:r>
            <a:r>
              <a:rPr lang="en-US" altLang="zh-CN" sz="1900" i="1" dirty="0" smtClean="0">
                <a:solidFill>
                  <a:prstClr val="black"/>
                </a:solidFill>
              </a:rPr>
              <a:t>et al.</a:t>
            </a:r>
            <a:r>
              <a:rPr lang="en-US" altLang="zh-CN" sz="1900" dirty="0" smtClean="0">
                <a:solidFill>
                  <a:prstClr val="black"/>
                </a:solidFill>
              </a:rPr>
              <a:t>, 2014)</a:t>
            </a:r>
            <a:endParaRPr lang="zh-CN" altLang="en-US" sz="1900" dirty="0">
              <a:solidFill>
                <a:prstClr val="black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690061"/>
              </p:ext>
            </p:extLst>
          </p:nvPr>
        </p:nvGraphicFramePr>
        <p:xfrm>
          <a:off x="379932" y="3463503"/>
          <a:ext cx="5977394" cy="757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Equation" r:id="rId4" imgW="3708360" imgH="469800" progId="Equation.DSMT4">
                  <p:embed/>
                </p:oleObj>
              </mc:Choice>
              <mc:Fallback>
                <p:oleObj name="Equation" r:id="rId4" imgW="370836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9932" y="3463503"/>
                        <a:ext cx="5977394" cy="7574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5179" y="4239854"/>
                <a:ext cx="6693865" cy="235861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808038" indent="-547688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/>
                        <a:ea typeface="Linux Biolinum" panose="02000503000000000000" pitchFamily="2" charset="0"/>
                        <a:cs typeface="Linux Biolinum" panose="02000503000000000000" pitchFamily="2" charset="0"/>
                      </a:rPr>
                      <m:t>𝝎</m:t>
                    </m:r>
                    <m:d>
                      <m:dPr>
                        <m:ctrlPr>
                          <a:rPr lang="en-US" altLang="zh-CN" b="1" i="1">
                            <a:latin typeface="Cambria Math" panose="02040503050406030204" pitchFamily="18" charset="0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en-US" altLang="zh-CN" dirty="0">
                    <a:latin typeface="Linux Biolinum" panose="02000503000000000000" pitchFamily="2" charset="0"/>
                    <a:ea typeface="Linux Biolinum" panose="02000503000000000000" pitchFamily="2" charset="0"/>
                    <a:cs typeface="Linux Biolinum" panose="02000503000000000000" pitchFamily="2" charset="0"/>
                  </a:rPr>
                  <a:t> is the status vector of the detector, as a function of time</a:t>
                </a:r>
              </a:p>
              <a:p>
                <a:pPr marL="808038" indent="-547688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/>
                        <a:ea typeface="Linux Biolinum" panose="02000503000000000000" pitchFamily="2" charset="0"/>
                        <a:cs typeface="Linux Biolinum" panose="02000503000000000000" pitchFamily="2" charset="0"/>
                      </a:rPr>
                      <m:t>𝒙</m:t>
                    </m:r>
                  </m:oMath>
                </a14:m>
                <a:r>
                  <a:rPr lang="en-US" altLang="zh-CN" b="1" i="1" dirty="0">
                    <a:latin typeface="Cambria Math"/>
                    <a:ea typeface="Linux Biolinum" panose="02000503000000000000" pitchFamily="2" charset="0"/>
                    <a:cs typeface="Linux Biolinum" panose="02000503000000000000" pitchFamily="2" charset="0"/>
                  </a:rPr>
                  <a:t> </a:t>
                </a:r>
                <a:r>
                  <a:rPr lang="en-US" altLang="zh-CN" dirty="0">
                    <a:latin typeface="Cambria Math"/>
                    <a:ea typeface="Linux Biolinum" panose="02000503000000000000" pitchFamily="2" charset="0"/>
                    <a:cs typeface="Linux Biolinum" panose="02000503000000000000" pitchFamily="2" charset="0"/>
                  </a:rPr>
                  <a:t>is coordinate vector in celestial coordinate system</a:t>
                </a:r>
                <a:endParaRPr lang="en-US" altLang="zh-CN" b="1" i="1" dirty="0">
                  <a:latin typeface="Cambria Math"/>
                  <a:ea typeface="Linux Biolinum" panose="02000503000000000000" pitchFamily="2" charset="0"/>
                  <a:cs typeface="Linux Biolinum" panose="02000503000000000000" pitchFamily="2" charset="0"/>
                </a:endParaRPr>
              </a:p>
              <a:p>
                <a:pPr marL="808038" indent="-547688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  <a:ea typeface="Linux Biolinum" panose="02000503000000000000" pitchFamily="2" charset="0"/>
                        <a:cs typeface="Linux Biolinum" panose="02000503000000000000" pitchFamily="2" charset="0"/>
                      </a:rPr>
                      <m:t>𝑑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  <m:t>𝝎</m:t>
                        </m:r>
                      </m:e>
                    </m:d>
                  </m:oMath>
                </a14:m>
                <a:r>
                  <a:rPr lang="en-US" altLang="zh-CN" dirty="0">
                    <a:latin typeface="Linux Biolinum" panose="02000503000000000000" pitchFamily="2" charset="0"/>
                    <a:ea typeface="Linux Biolinum" panose="02000503000000000000" pitchFamily="2" charset="0"/>
                    <a:cs typeface="Linux Biolinum" panose="02000503000000000000" pitchFamily="2" charset="0"/>
                  </a:rPr>
                  <a:t> is the observed data, as a function of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/>
                        <a:ea typeface="Linux Biolinum" panose="02000503000000000000" pitchFamily="2" charset="0"/>
                        <a:cs typeface="Linux Biolinum" panose="02000503000000000000" pitchFamily="2" charset="0"/>
                      </a:rPr>
                      <m:t>𝝎</m:t>
                    </m:r>
                  </m:oMath>
                </a14:m>
                <a:endParaRPr lang="en-US" altLang="zh-CN" dirty="0">
                  <a:latin typeface="Linux Biolinum" panose="02000503000000000000" pitchFamily="2" charset="0"/>
                  <a:ea typeface="Linux Biolinum" panose="02000503000000000000" pitchFamily="2" charset="0"/>
                  <a:cs typeface="Linux Biolinum" panose="02000503000000000000" pitchFamily="2" charset="0"/>
                </a:endParaRPr>
              </a:p>
              <a:p>
                <a:pPr marL="808038" indent="-547688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  <a:ea typeface="Linux Biolinum" panose="02000503000000000000" pitchFamily="2" charset="0"/>
                        <a:cs typeface="Linux Biolinum" panose="02000503000000000000" pitchFamily="2" charset="0"/>
                      </a:rPr>
                      <m:t>𝑓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  <m:t>𝑡</m:t>
                        </m:r>
                        <m:r>
                          <a:rPr lang="en-US" altLang="zh-CN" i="1">
                            <a:latin typeface="Cambria Math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  <m:t>,</m:t>
                        </m:r>
                        <m:r>
                          <a:rPr lang="en-US" altLang="zh-CN" b="1" i="1">
                            <a:latin typeface="Cambria Math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en-US" altLang="zh-CN" dirty="0">
                    <a:latin typeface="Linux Biolinum" panose="02000503000000000000" pitchFamily="2" charset="0"/>
                    <a:ea typeface="Linux Biolinum" panose="02000503000000000000" pitchFamily="2" charset="0"/>
                    <a:cs typeface="Linux Biolinum" panose="02000503000000000000" pitchFamily="2" charset="0"/>
                  </a:rPr>
                  <a:t> is the temporal-spatial distribution of the object intensity</a:t>
                </a:r>
              </a:p>
              <a:p>
                <a:pPr marL="808038" indent="-547688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  <a:ea typeface="Linux Biolinum" panose="02000503000000000000" pitchFamily="2" charset="0"/>
                        <a:cs typeface="Linux Biolinum" panose="02000503000000000000" pitchFamily="2" charset="0"/>
                      </a:rPr>
                      <m:t>𝑝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  <m:t>𝝎</m:t>
                        </m:r>
                        <m:r>
                          <a:rPr lang="en-US" altLang="zh-CN" i="1">
                            <a:latin typeface="Cambria Math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  <m:t>,</m:t>
                        </m:r>
                        <m:r>
                          <a:rPr lang="en-US" altLang="zh-CN" b="1" i="1">
                            <a:latin typeface="Cambria Math"/>
                            <a:ea typeface="Linux Biolinum" panose="02000503000000000000" pitchFamily="2" charset="0"/>
                            <a:cs typeface="Linux Biolinum" panose="02000503000000000000" pitchFamily="2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en-US" altLang="zh-CN" dirty="0">
                    <a:latin typeface="Linux Biolinum" panose="02000503000000000000" pitchFamily="2" charset="0"/>
                    <a:ea typeface="Linux Biolinum" panose="02000503000000000000" pitchFamily="2" charset="0"/>
                    <a:cs typeface="Linux Biolinum" panose="02000503000000000000" pitchFamily="2" charset="0"/>
                  </a:rPr>
                  <a:t> is the response of the detector to a unit source at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/>
                        <a:ea typeface="Linux Biolinum" panose="02000503000000000000" pitchFamily="2" charset="0"/>
                        <a:cs typeface="Linux Biolinum" panose="02000503000000000000" pitchFamily="2" charset="0"/>
                      </a:rPr>
                      <m:t>𝒙</m:t>
                    </m:r>
                  </m:oMath>
                </a14:m>
                <a:r>
                  <a:rPr lang="en-US" altLang="zh-CN" dirty="0">
                    <a:latin typeface="Linux Biolinum" panose="02000503000000000000" pitchFamily="2" charset="0"/>
                    <a:ea typeface="Linux Biolinum" panose="02000503000000000000" pitchFamily="2" charset="0"/>
                    <a:cs typeface="Linux Biolinum" panose="02000503000000000000" pitchFamily="2" charset="0"/>
                  </a:rPr>
                  <a:t> while its status vector is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/>
                        <a:ea typeface="Linux Biolinum" panose="02000503000000000000" pitchFamily="2" charset="0"/>
                        <a:cs typeface="Linux Biolinum" panose="02000503000000000000" pitchFamily="2" charset="0"/>
                      </a:rPr>
                      <m:t>𝝎</m:t>
                    </m:r>
                  </m:oMath>
                </a14:m>
                <a:endParaRPr lang="en-US" altLang="zh-CN" dirty="0">
                  <a:latin typeface="Linux Biolinum" panose="02000503000000000000" pitchFamily="2" charset="0"/>
                  <a:ea typeface="Linux Biolinum" panose="02000503000000000000" pitchFamily="2" charset="0"/>
                  <a:cs typeface="Linux Biolinum" panose="02000503000000000000" pitchFamily="2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79" y="4239854"/>
                <a:ext cx="6693865" cy="2358618"/>
              </a:xfrm>
              <a:prstGeom prst="rect">
                <a:avLst/>
              </a:prstGeom>
              <a:blipFill rotWithShape="0">
                <a:blip r:embed="rId6"/>
                <a:stretch>
                  <a:fillRect t="-1554" b="-12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 rot="16200000">
            <a:off x="-63715" y="2126217"/>
            <a:ext cx="1391728" cy="504433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 smtClean="0">
                <a:solidFill>
                  <a:prstClr val="black"/>
                </a:solidFill>
              </a:rPr>
              <a:t>2D image</a:t>
            </a:r>
            <a:endParaRPr lang="zh-CN" altLang="en-US" sz="2400" dirty="0">
              <a:solidFill>
                <a:prstClr val="black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497276" y="1867684"/>
            <a:ext cx="1578510" cy="1021498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 smtClean="0">
                <a:solidFill>
                  <a:prstClr val="black"/>
                </a:solidFill>
              </a:rPr>
              <a:t>1D events</a:t>
            </a:r>
          </a:p>
          <a:p>
            <a:pPr algn="ctr"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 smtClean="0">
                <a:solidFill>
                  <a:prstClr val="black"/>
                </a:solidFill>
              </a:rPr>
              <a:t>stream</a:t>
            </a:r>
            <a:endParaRPr lang="zh-CN" altLang="en-US" sz="2400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4" name="墨迹 13"/>
              <p14:cNvContentPartPr/>
              <p14:nvPr/>
            </p14:nvContentPartPr>
            <p14:xfrm>
              <a:off x="7898845" y="1467868"/>
              <a:ext cx="393120" cy="414000"/>
            </p14:xfrm>
          </p:contentPart>
        </mc:Choice>
        <mc:Fallback xmlns="">
          <p:pic>
            <p:nvPicPr>
              <p:cNvPr id="14" name="墨迹 1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888045" y="1453108"/>
                <a:ext cx="421920" cy="44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16" name="墨迹 15"/>
              <p14:cNvContentPartPr/>
              <p14:nvPr/>
            </p14:nvContentPartPr>
            <p14:xfrm>
              <a:off x="919525" y="1408828"/>
              <a:ext cx="2005200" cy="695880"/>
            </p14:xfrm>
          </p:contentPart>
        </mc:Choice>
        <mc:Fallback xmlns="">
          <p:pic>
            <p:nvPicPr>
              <p:cNvPr id="16" name="墨迹 15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904405" y="1395868"/>
                <a:ext cx="2031840" cy="723600"/>
              </a:xfrm>
              <a:prstGeom prst="rect">
                <a:avLst/>
              </a:prstGeom>
            </p:spPr>
          </p:pic>
        </mc:Fallback>
      </mc:AlternateContent>
      <p:sp>
        <p:nvSpPr>
          <p:cNvPr id="17" name="文本框 16"/>
          <p:cNvSpPr txBox="1"/>
          <p:nvPr/>
        </p:nvSpPr>
        <p:spPr>
          <a:xfrm>
            <a:off x="6669898" y="4187535"/>
            <a:ext cx="2284310" cy="179640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noAutofit/>
          </a:bodyPr>
          <a:lstStyle/>
          <a:p>
            <a:pPr algn="ctr"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 smtClean="0">
                <a:solidFill>
                  <a:prstClr val="black"/>
                </a:solidFill>
              </a:rPr>
              <a:t>Temporal-spatial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altLang="zh-CN" dirty="0" smtClean="0">
                <a:solidFill>
                  <a:prstClr val="black"/>
                </a:solidFill>
              </a:rPr>
              <a:t>modulation equation,</a:t>
            </a:r>
          </a:p>
          <a:p>
            <a:pPr algn="ctr"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 smtClean="0">
                <a:solidFill>
                  <a:prstClr val="black"/>
                </a:solidFill>
              </a:rPr>
              <a:t>i.e., a time-dependent, spatial-variant, convolution.</a:t>
            </a:r>
          </a:p>
          <a:p>
            <a:pPr algn="ctr" defTabSz="685800">
              <a:lnSpc>
                <a:spcPct val="120000"/>
              </a:lnSpc>
              <a:spcBef>
                <a:spcPct val="20000"/>
              </a:spcBef>
            </a:pPr>
            <a:endParaRPr lang="en-US" altLang="zh-CN" dirty="0" smtClean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1" name="墨迹 20"/>
              <p14:cNvContentPartPr/>
              <p14:nvPr/>
            </p14:nvContentPartPr>
            <p14:xfrm>
              <a:off x="6471699" y="3717148"/>
              <a:ext cx="1319760" cy="470880"/>
            </p14:xfrm>
          </p:contentPart>
        </mc:Choice>
        <mc:Fallback xmlns="">
          <p:pic>
            <p:nvPicPr>
              <p:cNvPr id="21" name="墨迹 20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459459" y="3704908"/>
                <a:ext cx="1342800" cy="49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46082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7982" y="198862"/>
            <a:ext cx="7266262" cy="850106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HXMT image reconstruction: events remapping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6268857"/>
              </p:ext>
            </p:extLst>
          </p:nvPr>
        </p:nvGraphicFramePr>
        <p:xfrm>
          <a:off x="179388" y="968185"/>
          <a:ext cx="8785225" cy="18132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5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618" t="11100" r="21471" b="26610"/>
          <a:stretch/>
        </p:blipFill>
        <p:spPr>
          <a:xfrm>
            <a:off x="148234" y="2652617"/>
            <a:ext cx="6360259" cy="41580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2911" y="2652617"/>
            <a:ext cx="6545000" cy="4158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0112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7982" y="87991"/>
            <a:ext cx="7266262" cy="638697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HXMT image reconstruction: deconvolu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1574948"/>
            <a:ext cx="8784976" cy="160607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zh-CN" i="1" dirty="0" smtClean="0">
                <a:solidFill>
                  <a:srgbClr val="FF0000"/>
                </a:solidFill>
              </a:rPr>
              <a:t>Accelerated direct demodulation</a:t>
            </a:r>
            <a:r>
              <a:rPr lang="en-US" altLang="zh-CN" dirty="0" smtClean="0"/>
              <a:t> method:</a:t>
            </a:r>
          </a:p>
          <a:p>
            <a:pPr lvl="1"/>
            <a:r>
              <a:rPr lang="en-US" altLang="zh-CN" dirty="0" smtClean="0"/>
              <a:t>Physical constrained, to increase stability and convergence.</a:t>
            </a:r>
          </a:p>
          <a:p>
            <a:pPr lvl="1"/>
            <a:r>
              <a:rPr lang="en-US" altLang="zh-CN" dirty="0" smtClean="0"/>
              <a:t>Accelerated fixed-point iteration based on vector-extrapolation.</a:t>
            </a:r>
          </a:p>
          <a:p>
            <a:pPr lvl="1"/>
            <a:r>
              <a:rPr lang="en-US" altLang="zh-CN" dirty="0" smtClean="0"/>
              <a:t>Adaptive clustering, to reduce the computational complexity brought by spatial-variance.  </a:t>
            </a:r>
          </a:p>
          <a:p>
            <a:pPr marL="0" indent="0" algn="r">
              <a:buNone/>
            </a:pPr>
            <a:r>
              <a:rPr lang="en-US" altLang="zh-CN" sz="1800" dirty="0" smtClean="0"/>
              <a:t>(Huo &amp; Zhou, 2013; Huo &amp; Zhang, </a:t>
            </a:r>
            <a:r>
              <a:rPr lang="en-US" altLang="zh-CN" sz="1800" i="1" dirty="0" smtClean="0"/>
              <a:t>in prep.</a:t>
            </a:r>
            <a:r>
              <a:rPr lang="en-US" altLang="zh-CN" sz="1800" dirty="0" smtClean="0"/>
              <a:t>)</a:t>
            </a:r>
            <a:endParaRPr lang="zh-CN" altLang="en-US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4705"/>
          <a:stretch/>
        </p:blipFill>
        <p:spPr>
          <a:xfrm>
            <a:off x="2179385" y="870761"/>
            <a:ext cx="4693227" cy="797657"/>
          </a:xfrm>
          <a:prstGeom prst="rect">
            <a:avLst/>
          </a:prstGeom>
        </p:spPr>
      </p:pic>
      <p:grpSp>
        <p:nvGrpSpPr>
          <p:cNvPr id="15" name="组合 14"/>
          <p:cNvGrpSpPr/>
          <p:nvPr/>
        </p:nvGrpSpPr>
        <p:grpSpPr>
          <a:xfrm>
            <a:off x="-15783" y="3276057"/>
            <a:ext cx="3060102" cy="3554510"/>
            <a:chOff x="-15783" y="3276057"/>
            <a:chExt cx="3060102" cy="3554510"/>
          </a:xfrm>
        </p:grpSpPr>
        <p:pic>
          <p:nvPicPr>
            <p:cNvPr id="11" name="model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526"/>
            <a:stretch/>
          </p:blipFill>
          <p:spPr>
            <a:xfrm>
              <a:off x="-15783" y="3770567"/>
              <a:ext cx="3060102" cy="3060000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400021" y="3276057"/>
              <a:ext cx="2228495" cy="418576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 defTabSz="685800">
                <a:lnSpc>
                  <a:spcPct val="120000"/>
                </a:lnSpc>
                <a:spcBef>
                  <a:spcPct val="20000"/>
                </a:spcBef>
              </a:pPr>
              <a:r>
                <a:rPr lang="en-US" altLang="zh-CN" sz="1900" dirty="0" smtClean="0">
                  <a:solidFill>
                    <a:prstClr val="black"/>
                  </a:solidFill>
                </a:rPr>
                <a:t>Object (true image)</a:t>
              </a:r>
              <a:endParaRPr lang="zh-CN" altLang="en-US" sz="1900" dirty="0">
                <a:solidFill>
                  <a:prstClr val="black"/>
                </a:solidFill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771792" y="3237672"/>
            <a:ext cx="3329407" cy="3592895"/>
            <a:chOff x="2771792" y="3237672"/>
            <a:chExt cx="3329407" cy="3592895"/>
          </a:xfrm>
        </p:grpSpPr>
        <p:pic>
          <p:nvPicPr>
            <p:cNvPr id="6" name="内容占位符 6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375"/>
            <a:stretch/>
          </p:blipFill>
          <p:spPr>
            <a:xfrm>
              <a:off x="3032666" y="3770567"/>
              <a:ext cx="3068533" cy="3060000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3745233" y="3276057"/>
              <a:ext cx="1643399" cy="418576"/>
            </a:xfrm>
            <a:prstGeom prst="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 defTabSz="685800">
                <a:lnSpc>
                  <a:spcPct val="120000"/>
                </a:lnSpc>
                <a:spcBef>
                  <a:spcPct val="20000"/>
                </a:spcBef>
              </a:pPr>
              <a:r>
                <a:rPr lang="en-US" altLang="zh-CN" sz="1900" dirty="0" smtClean="0">
                  <a:solidFill>
                    <a:prstClr val="black"/>
                  </a:solidFill>
                </a:rPr>
                <a:t>Observed data</a:t>
              </a:r>
              <a:endParaRPr lang="zh-CN" altLang="en-US" sz="1900" dirty="0">
                <a:solidFill>
                  <a:prstClr val="black"/>
                </a:solidFill>
              </a:endParaRPr>
            </a:p>
          </p:txBody>
        </p:sp>
        <p:sp>
          <p:nvSpPr>
            <p:cNvPr id="16" name="右箭头 15"/>
            <p:cNvSpPr/>
            <p:nvPr/>
          </p:nvSpPr>
          <p:spPr>
            <a:xfrm>
              <a:off x="2771792" y="3237672"/>
              <a:ext cx="812499" cy="495347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scan</a:t>
              </a:r>
              <a:endParaRPr lang="zh-CN" altLang="en-US" dirty="0"/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5546072" y="3237672"/>
            <a:ext cx="3597928" cy="3592895"/>
            <a:chOff x="5546072" y="3237672"/>
            <a:chExt cx="3597928" cy="3592895"/>
          </a:xfrm>
        </p:grpSpPr>
        <p:pic>
          <p:nvPicPr>
            <p:cNvPr id="10" name="256px VRL DD60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31" r="1602" b="8130"/>
            <a:stretch/>
          </p:blipFill>
          <p:spPr>
            <a:xfrm>
              <a:off x="6089546" y="3770567"/>
              <a:ext cx="3054454" cy="3060000"/>
            </a:xfrm>
            <a:prstGeom prst="rect">
              <a:avLst/>
            </a:prstGeom>
          </p:spPr>
        </p:pic>
        <p:sp>
          <p:nvSpPr>
            <p:cNvPr id="14" name="文本框 13"/>
            <p:cNvSpPr txBox="1"/>
            <p:nvPr/>
          </p:nvSpPr>
          <p:spPr>
            <a:xfrm>
              <a:off x="6766221" y="3276057"/>
              <a:ext cx="1701107" cy="443198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 defTabSz="685800">
                <a:lnSpc>
                  <a:spcPct val="120000"/>
                </a:lnSpc>
                <a:spcBef>
                  <a:spcPct val="20000"/>
                </a:spcBef>
              </a:pPr>
              <a:r>
                <a:rPr lang="en-US" altLang="zh-CN" sz="1900" dirty="0" err="1" smtClean="0">
                  <a:solidFill>
                    <a:prstClr val="black"/>
                  </a:solidFill>
                </a:rPr>
                <a:t>Reconst</a:t>
              </a:r>
              <a:r>
                <a:rPr lang="en-US" altLang="zh-CN" sz="1900" dirty="0" smtClean="0">
                  <a:solidFill>
                    <a:prstClr val="black"/>
                  </a:solidFill>
                </a:rPr>
                <a:t>. image</a:t>
              </a:r>
              <a:endParaRPr lang="zh-CN" altLang="en-US" sz="1900" dirty="0">
                <a:solidFill>
                  <a:prstClr val="black"/>
                </a:solidFill>
              </a:endParaRPr>
            </a:p>
          </p:txBody>
        </p:sp>
        <p:sp>
          <p:nvSpPr>
            <p:cNvPr id="17" name="右箭头 16"/>
            <p:cNvSpPr/>
            <p:nvPr/>
          </p:nvSpPr>
          <p:spPr>
            <a:xfrm>
              <a:off x="5546072" y="3237672"/>
              <a:ext cx="1081436" cy="495347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err="1" smtClean="0"/>
                <a:t>deconv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652378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52942"/>
            <a:ext cx="7992888" cy="841691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HXMT image reconstruction: background estim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1224" y="964054"/>
            <a:ext cx="8961554" cy="5678004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Uncertainty on </a:t>
            </a:r>
            <a:r>
              <a:rPr lang="en-US" altLang="zh-CN" dirty="0" smtClean="0">
                <a:solidFill>
                  <a:srgbClr val="FF0000"/>
                </a:solidFill>
              </a:rPr>
              <a:t>background propagates </a:t>
            </a:r>
            <a:r>
              <a:rPr lang="en-US" altLang="zh-CN" dirty="0" smtClean="0">
                <a:solidFill>
                  <a:srgbClr val="FF0000"/>
                </a:solidFill>
              </a:rPr>
              <a:t>to reconstructed image</a:t>
            </a:r>
          </a:p>
          <a:p>
            <a:pPr lvl="1"/>
            <a:r>
              <a:rPr lang="en-US" altLang="zh-CN" dirty="0" smtClean="0">
                <a:solidFill>
                  <a:srgbClr val="00B050"/>
                </a:solidFill>
              </a:rPr>
              <a:t>Example I</a:t>
            </a:r>
            <a:r>
              <a:rPr lang="en-US" altLang="zh-CN" dirty="0" smtClean="0"/>
              <a:t>: General 1D image reconstruction with estimated background constraint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Upper limits (pixel-wise)</a:t>
            </a:r>
          </a:p>
          <a:p>
            <a:pPr lvl="1"/>
            <a:r>
              <a:rPr lang="en-US" altLang="zh-CN" dirty="0" smtClean="0"/>
              <a:t>Lower limits</a:t>
            </a:r>
          </a:p>
          <a:p>
            <a:pPr lvl="1"/>
            <a:r>
              <a:rPr lang="en-US" altLang="zh-CN" dirty="0" smtClean="0"/>
              <a:t>Median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67854" y="1860625"/>
            <a:ext cx="9397821" cy="3187703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1650325" y="3521647"/>
            <a:ext cx="5479560" cy="2710080"/>
            <a:chOff x="1650325" y="3521647"/>
            <a:chExt cx="5479560" cy="271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13" name="墨迹 12"/>
                <p14:cNvContentPartPr/>
                <p14:nvPr/>
              </p14:nvContentPartPr>
              <p14:xfrm>
                <a:off x="2066845" y="4385647"/>
                <a:ext cx="4029840" cy="1393920"/>
              </p14:xfrm>
            </p:contentPart>
          </mc:Choice>
          <mc:Fallback xmlns="">
            <p:pic>
              <p:nvPicPr>
                <p:cNvPr id="13" name="墨迹 12"/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052085" y="4373407"/>
                  <a:ext cx="4057200" cy="142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5" name="墨迹 14"/>
                <p14:cNvContentPartPr/>
                <p14:nvPr/>
              </p14:nvContentPartPr>
              <p14:xfrm>
                <a:off x="1650325" y="3785167"/>
                <a:ext cx="5479560" cy="2446560"/>
              </p14:xfrm>
            </p:contentPart>
          </mc:Choice>
          <mc:Fallback xmlns="">
            <p:pic>
              <p:nvPicPr>
                <p:cNvPr id="15" name="墨迹 14"/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635925" y="3771127"/>
                  <a:ext cx="5506920" cy="247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7" name="墨迹 16"/>
                <p14:cNvContentPartPr/>
                <p14:nvPr/>
              </p14:nvContentPartPr>
              <p14:xfrm>
                <a:off x="3226045" y="3963367"/>
                <a:ext cx="1068480" cy="1332720"/>
              </p14:xfrm>
            </p:contentPart>
          </mc:Choice>
          <mc:Fallback xmlns="">
            <p:pic>
              <p:nvPicPr>
                <p:cNvPr id="17" name="墨迹 16"/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212005" y="3950767"/>
                  <a:ext cx="1093680" cy="135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27" name="墨迹 26"/>
                <p14:cNvContentPartPr/>
                <p14:nvPr/>
              </p14:nvContentPartPr>
              <p14:xfrm>
                <a:off x="4222525" y="3521647"/>
                <a:ext cx="304560" cy="890280"/>
              </p14:xfrm>
            </p:contentPart>
          </mc:Choice>
          <mc:Fallback xmlns="">
            <p:pic>
              <p:nvPicPr>
                <p:cNvPr id="27" name="墨迹 26"/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211365" y="3507967"/>
                  <a:ext cx="318960" cy="91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30" name="墨迹 29"/>
                <p14:cNvContentPartPr/>
                <p14:nvPr/>
              </p14:nvContentPartPr>
              <p14:xfrm>
                <a:off x="5895445" y="4365847"/>
                <a:ext cx="356040" cy="48600"/>
              </p14:xfrm>
            </p:contentPart>
          </mc:Choice>
          <mc:Fallback xmlns="">
            <p:pic>
              <p:nvPicPr>
                <p:cNvPr id="30" name="墨迹 29"/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883925" y="4352887"/>
                  <a:ext cx="371520" cy="748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33" name="文本框 32"/>
          <p:cNvSpPr txBox="1"/>
          <p:nvPr/>
        </p:nvSpPr>
        <p:spPr>
          <a:xfrm>
            <a:off x="4920131" y="5576590"/>
            <a:ext cx="3667992" cy="929485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defTabSz="685800">
              <a:spcBef>
                <a:spcPct val="20000"/>
              </a:spcBef>
            </a:pPr>
            <a:r>
              <a:rPr lang="en-US" altLang="zh-CN" sz="1600" dirty="0" smtClean="0">
                <a:solidFill>
                  <a:prstClr val="black"/>
                </a:solidFill>
              </a:rPr>
              <a:t>Effects (mainly on AGN survey):</a:t>
            </a:r>
          </a:p>
          <a:p>
            <a:pPr marL="714375" lvl="1" indent="-257175" defTabSz="6858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prstClr val="black"/>
                </a:solidFill>
              </a:rPr>
              <a:t>Sensitivity to faint sources</a:t>
            </a:r>
          </a:p>
          <a:p>
            <a:pPr marL="714375" lvl="1" indent="-257175" defTabSz="6858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prstClr val="black"/>
                </a:solidFill>
              </a:rPr>
              <a:t>Fake structures (amplified noise)</a:t>
            </a:r>
          </a:p>
        </p:txBody>
      </p:sp>
    </p:spTree>
    <p:extLst>
      <p:ext uri="{BB962C8B-B14F-4D97-AF65-F5344CB8AC3E}">
        <p14:creationId xmlns:p14="http://schemas.microsoft.com/office/powerpoint/2010/main" val="2604545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HXMT image reconstruction: background estim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1196752"/>
            <a:ext cx="8784976" cy="515960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Example II</a:t>
            </a:r>
            <a:r>
              <a:rPr lang="en-US" altLang="zh-CN" dirty="0" smtClean="0"/>
              <a:t>: Galactic diffuse X-ray background reconstruction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lvl="1"/>
            <a:r>
              <a:rPr lang="en-US" altLang="zh-CN" dirty="0" smtClean="0"/>
              <a:t>Effects: morphology, energy, and energy spectrum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8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894" y="2135025"/>
            <a:ext cx="4129870" cy="36000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62754" y="1757547"/>
            <a:ext cx="3421129" cy="3459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b="1" dirty="0" smtClean="0">
                <a:solidFill>
                  <a:prstClr val="black"/>
                </a:solidFill>
              </a:rPr>
              <a:t>GXB with other backgrounds</a:t>
            </a:r>
            <a:endParaRPr lang="zh-CN" altLang="en-US" sz="1900" b="1" dirty="0">
              <a:solidFill>
                <a:prstClr val="black"/>
              </a:solidFill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431791" y="1757547"/>
            <a:ext cx="2351926" cy="4185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1900" b="1" dirty="0" smtClean="0">
                <a:solidFill>
                  <a:prstClr val="black"/>
                </a:solidFill>
              </a:rPr>
              <a:t>Reconstructed GXB</a:t>
            </a:r>
            <a:endParaRPr lang="zh-CN" altLang="en-US" sz="1900" b="1" dirty="0">
              <a:solidFill>
                <a:prstClr val="black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4128" y="2135025"/>
            <a:ext cx="4093043" cy="3600000"/>
          </a:xfrm>
          <a:prstGeom prst="rect">
            <a:avLst/>
          </a:prstGeom>
        </p:spPr>
      </p:pic>
      <p:grpSp>
        <p:nvGrpSpPr>
          <p:cNvPr id="31" name="组合 30"/>
          <p:cNvGrpSpPr/>
          <p:nvPr/>
        </p:nvGrpSpPr>
        <p:grpSpPr>
          <a:xfrm>
            <a:off x="5374751" y="2338834"/>
            <a:ext cx="2245814" cy="2220354"/>
            <a:chOff x="5374751" y="2338834"/>
            <a:chExt cx="2245814" cy="2220354"/>
          </a:xfrm>
        </p:grpSpPr>
        <p:sp>
          <p:nvSpPr>
            <p:cNvPr id="11" name="文本框 10"/>
            <p:cNvSpPr txBox="1"/>
            <p:nvPr/>
          </p:nvSpPr>
          <p:spPr>
            <a:xfrm rot="18047366">
              <a:off x="4929854" y="2783731"/>
              <a:ext cx="1308370" cy="418576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pPr algn="ctr" defTabSz="685800">
                <a:lnSpc>
                  <a:spcPct val="120000"/>
                </a:lnSpc>
                <a:spcBef>
                  <a:spcPct val="20000"/>
                </a:spcBef>
              </a:pPr>
              <a:r>
                <a:rPr lang="en-US" altLang="zh-CN" sz="1900" b="1" dirty="0" smtClean="0">
                  <a:solidFill>
                    <a:srgbClr val="FF0000"/>
                  </a:solidFill>
                </a:rPr>
                <a:t>Residuals!</a:t>
              </a:r>
              <a:endParaRPr lang="zh-CN" altLang="en-US" sz="1900" b="1" dirty="0">
                <a:solidFill>
                  <a:srgbClr val="FF0000"/>
                </a:solidFill>
              </a:endParaRPr>
            </a:p>
          </p:txBody>
        </p:sp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5" name="墨迹 24"/>
                <p14:cNvContentPartPr/>
                <p14:nvPr/>
              </p14:nvContentPartPr>
              <p14:xfrm>
                <a:off x="5713285" y="3010108"/>
                <a:ext cx="595800" cy="1014480"/>
              </p14:xfrm>
            </p:contentPart>
          </mc:Choice>
          <mc:Fallback xmlns="">
            <p:pic>
              <p:nvPicPr>
                <p:cNvPr id="25" name="墨迹 24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706085" y="3002548"/>
                  <a:ext cx="611640" cy="10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7" name="墨迹 26"/>
                <p14:cNvContentPartPr/>
                <p14:nvPr/>
              </p14:nvContentPartPr>
              <p14:xfrm>
                <a:off x="6033325" y="2426548"/>
                <a:ext cx="1474200" cy="1166040"/>
              </p14:xfrm>
            </p:contentPart>
          </mc:Choice>
          <mc:Fallback xmlns="">
            <p:pic>
              <p:nvPicPr>
                <p:cNvPr id="27" name="墨迹 26"/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027205" y="2421868"/>
                  <a:ext cx="1482480" cy="11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8" name="墨迹 27"/>
                <p14:cNvContentPartPr/>
                <p14:nvPr/>
              </p14:nvContentPartPr>
              <p14:xfrm>
                <a:off x="6904165" y="3564508"/>
                <a:ext cx="716400" cy="994680"/>
              </p14:xfrm>
            </p:contentPart>
          </mc:Choice>
          <mc:Fallback xmlns="">
            <p:pic>
              <p:nvPicPr>
                <p:cNvPr id="28" name="墨迹 27"/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896245" y="3554788"/>
                  <a:ext cx="733680" cy="10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30" name="墨迹 29"/>
                <p14:cNvContentPartPr/>
                <p14:nvPr/>
              </p14:nvContentPartPr>
              <p14:xfrm>
                <a:off x="6110725" y="2569108"/>
                <a:ext cx="82800" cy="559440"/>
              </p14:xfrm>
            </p:contentPart>
          </mc:Choice>
          <mc:Fallback xmlns="">
            <p:pic>
              <p:nvPicPr>
                <p:cNvPr id="30" name="墨迹 29"/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106405" y="2560108"/>
                  <a:ext cx="95760" cy="570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32971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HXMT image reconstruction: background estim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Example III</a:t>
            </a:r>
            <a:r>
              <a:rPr lang="en-US" altLang="zh-CN" dirty="0" smtClean="0"/>
              <a:t>: Cosmic diffuse X-ray background reconstructi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19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668" r="1859" b="1789"/>
          <a:stretch/>
        </p:blipFill>
        <p:spPr>
          <a:xfrm>
            <a:off x="2339787" y="1658030"/>
            <a:ext cx="6790765" cy="431246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27430" y="1658030"/>
            <a:ext cx="2402322" cy="19759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indent="-257175" defTabSz="68580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dirty="0" smtClean="0">
                <a:solidFill>
                  <a:srgbClr val="C00000"/>
                </a:solidFill>
              </a:rPr>
              <a:t>Crab </a:t>
            </a:r>
            <a:r>
              <a:rPr lang="en-US" altLang="zh-CN" dirty="0" err="1" smtClean="0">
                <a:solidFill>
                  <a:srgbClr val="C00000"/>
                </a:solidFill>
              </a:rPr>
              <a:t>pulsa</a:t>
            </a:r>
            <a:endParaRPr lang="en-US" altLang="zh-CN" dirty="0" smtClean="0">
              <a:solidFill>
                <a:srgbClr val="C00000"/>
              </a:solidFill>
            </a:endParaRPr>
          </a:p>
          <a:p>
            <a:pPr marL="257175" indent="-257175" defTabSz="68580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US" altLang="zh-CN" dirty="0" smtClean="0">
              <a:solidFill>
                <a:srgbClr val="C00000"/>
              </a:solidFill>
            </a:endParaRPr>
          </a:p>
          <a:p>
            <a:pPr marL="257175" indent="-257175" defTabSz="68580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dirty="0" smtClean="0">
                <a:solidFill>
                  <a:srgbClr val="E4801C"/>
                </a:solidFill>
              </a:rPr>
              <a:t>Galactic structures</a:t>
            </a:r>
          </a:p>
          <a:p>
            <a:pPr marL="257175" indent="-257175" defTabSz="68580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US" altLang="zh-CN" dirty="0" smtClean="0">
              <a:solidFill>
                <a:srgbClr val="0070C0"/>
              </a:solidFill>
            </a:endParaRPr>
          </a:p>
          <a:p>
            <a:pPr marL="257175" indent="-257175" defTabSz="685800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dirty="0" smtClean="0">
                <a:solidFill>
                  <a:srgbClr val="0070C0"/>
                </a:solidFill>
              </a:rPr>
              <a:t>SAA proton</a:t>
            </a:r>
            <a:endParaRPr lang="zh-CN" alt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7" name="墨迹 16"/>
              <p14:cNvContentPartPr/>
              <p14:nvPr/>
            </p14:nvContentPartPr>
            <p14:xfrm>
              <a:off x="1820245" y="1817788"/>
              <a:ext cx="2477160" cy="2458080"/>
            </p14:xfrm>
          </p:contentPart>
        </mc:Choice>
        <mc:Fallback xmlns="">
          <p:pic>
            <p:nvPicPr>
              <p:cNvPr id="17" name="墨迹 16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817725" y="1805188"/>
                <a:ext cx="2490480" cy="248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9" name="墨迹 18"/>
              <p14:cNvContentPartPr/>
              <p14:nvPr/>
            </p14:nvContentPartPr>
            <p14:xfrm>
              <a:off x="2512165" y="2663428"/>
              <a:ext cx="3912840" cy="1434960"/>
            </p14:xfrm>
          </p:contentPart>
        </mc:Choice>
        <mc:Fallback xmlns="">
          <p:pic>
            <p:nvPicPr>
              <p:cNvPr id="19" name="墨迹 18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507125" y="2651188"/>
                <a:ext cx="3927600" cy="145584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组合 37"/>
          <p:cNvGrpSpPr/>
          <p:nvPr/>
        </p:nvGrpSpPr>
        <p:grpSpPr>
          <a:xfrm>
            <a:off x="1527565" y="1907068"/>
            <a:ext cx="7166880" cy="3404160"/>
            <a:chOff x="1527565" y="1907068"/>
            <a:chExt cx="7166880" cy="340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1" name="墨迹 20"/>
                <p14:cNvContentPartPr/>
                <p14:nvPr/>
              </p14:nvContentPartPr>
              <p14:xfrm>
                <a:off x="5639125" y="1907068"/>
                <a:ext cx="1751400" cy="1545480"/>
              </p14:xfrm>
            </p:contentPart>
          </mc:Choice>
          <mc:Fallback xmlns="">
            <p:pic>
              <p:nvPicPr>
                <p:cNvPr id="21" name="墨迹 20"/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629045" y="1895908"/>
                  <a:ext cx="1765440" cy="156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25" name="墨迹 24"/>
                <p14:cNvContentPartPr/>
                <p14:nvPr/>
              </p14:nvContentPartPr>
              <p14:xfrm>
                <a:off x="1687405" y="3424468"/>
                <a:ext cx="5557680" cy="1551600"/>
              </p14:xfrm>
            </p:contentPart>
          </mc:Choice>
          <mc:Fallback xmlns="">
            <p:pic>
              <p:nvPicPr>
                <p:cNvPr id="25" name="墨迹 24"/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683805" y="3415108"/>
                  <a:ext cx="5566320" cy="157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27" name="墨迹 26"/>
                <p14:cNvContentPartPr/>
                <p14:nvPr/>
              </p14:nvContentPartPr>
              <p14:xfrm>
                <a:off x="1589845" y="3614188"/>
                <a:ext cx="6414840" cy="1697040"/>
              </p14:xfrm>
            </p:contentPart>
          </mc:Choice>
          <mc:Fallback xmlns="">
            <p:pic>
              <p:nvPicPr>
                <p:cNvPr id="27" name="墨迹 26"/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586965" y="3611308"/>
                  <a:ext cx="6428520" cy="171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32" name="墨迹 31"/>
                <p14:cNvContentPartPr/>
                <p14:nvPr/>
              </p14:nvContentPartPr>
              <p14:xfrm>
                <a:off x="7127725" y="4604908"/>
                <a:ext cx="1138680" cy="546120"/>
              </p14:xfrm>
            </p:contentPart>
          </mc:Choice>
          <mc:Fallback xmlns="">
            <p:pic>
              <p:nvPicPr>
                <p:cNvPr id="32" name="墨迹 31"/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125205" y="4593748"/>
                  <a:ext cx="1152000" cy="56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34" name="墨迹 33"/>
                <p14:cNvContentPartPr/>
                <p14:nvPr/>
              </p14:nvContentPartPr>
              <p14:xfrm>
                <a:off x="1527565" y="3594388"/>
                <a:ext cx="5684040" cy="1582560"/>
              </p14:xfrm>
            </p:contentPart>
          </mc:Choice>
          <mc:Fallback xmlns="">
            <p:pic>
              <p:nvPicPr>
                <p:cNvPr id="34" name="墨迹 33"/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524685" y="3583228"/>
                  <a:ext cx="5689440" cy="160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35" name="墨迹 34"/>
                <p14:cNvContentPartPr/>
                <p14:nvPr/>
              </p14:nvContentPartPr>
              <p14:xfrm>
                <a:off x="7697245" y="2626348"/>
                <a:ext cx="997200" cy="1170000"/>
              </p14:xfrm>
            </p:contentPart>
          </mc:Choice>
          <mc:Fallback xmlns="">
            <p:pic>
              <p:nvPicPr>
                <p:cNvPr id="35" name="墨迹 34"/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688965" y="2623108"/>
                  <a:ext cx="1016640" cy="118224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37" name="文本框 36"/>
          <p:cNvSpPr txBox="1"/>
          <p:nvPr/>
        </p:nvSpPr>
        <p:spPr>
          <a:xfrm>
            <a:off x="327430" y="6114128"/>
            <a:ext cx="4605748" cy="43576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dirty="0" smtClean="0">
                <a:solidFill>
                  <a:prstClr val="black"/>
                </a:solidFill>
              </a:rPr>
              <a:t>Effects:</a:t>
            </a:r>
            <a:r>
              <a:rPr lang="zh-CN" altLang="en-US" sz="2000" dirty="0">
                <a:solidFill>
                  <a:prstClr val="black"/>
                </a:solidFill>
              </a:rPr>
              <a:t> </a:t>
            </a:r>
            <a:r>
              <a:rPr lang="en-US" altLang="zh-CN" sz="2000" dirty="0" smtClean="0">
                <a:solidFill>
                  <a:prstClr val="black"/>
                </a:solidFill>
              </a:rPr>
              <a:t>energy spectrum, power spectrum</a:t>
            </a:r>
          </a:p>
        </p:txBody>
      </p:sp>
    </p:spTree>
    <p:extLst>
      <p:ext uri="{BB962C8B-B14F-4D97-AF65-F5344CB8AC3E}">
        <p14:creationId xmlns:p14="http://schemas.microsoft.com/office/powerpoint/2010/main" val="4120387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1573786"/>
            <a:ext cx="8784976" cy="4582327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Introduction on the HXMT mission</a:t>
            </a:r>
          </a:p>
          <a:p>
            <a:pPr lvl="1"/>
            <a:r>
              <a:rPr lang="en-US" altLang="zh-CN" dirty="0" smtClean="0"/>
              <a:t>Science objectives: AGN, BH binaries, CXB, GXB, etc.</a:t>
            </a:r>
          </a:p>
          <a:p>
            <a:pPr lvl="1"/>
            <a:r>
              <a:rPr lang="en-US" altLang="zh-CN" dirty="0" smtClean="0"/>
              <a:t>Detector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Observations: scanning observations, pointed observations</a:t>
            </a:r>
          </a:p>
          <a:p>
            <a:pPr lvl="1"/>
            <a:r>
              <a:rPr lang="en-US" altLang="zh-CN" dirty="0" smtClean="0"/>
              <a:t>Current status</a:t>
            </a:r>
          </a:p>
          <a:p>
            <a:r>
              <a:rPr lang="en-US" altLang="zh-CN" dirty="0" smtClean="0"/>
              <a:t>Imaging and data analysis</a:t>
            </a:r>
          </a:p>
          <a:p>
            <a:pPr lvl="1"/>
            <a:r>
              <a:rPr lang="en-US" altLang="zh-CN" dirty="0" smtClean="0"/>
              <a:t>Various imagers [</a:t>
            </a:r>
            <a:r>
              <a:rPr lang="en-US" altLang="zh-CN" dirty="0" smtClean="0">
                <a:solidFill>
                  <a:srgbClr val="C00000"/>
                </a:solidFill>
              </a:rPr>
              <a:t>image in, image out</a:t>
            </a:r>
            <a:r>
              <a:rPr lang="en-US" altLang="zh-CN" dirty="0" smtClean="0"/>
              <a:t>] in X-ray astronomy</a:t>
            </a:r>
          </a:p>
          <a:p>
            <a:pPr lvl="1"/>
            <a:r>
              <a:rPr lang="en-US" altLang="zh-CN" dirty="0" smtClean="0"/>
              <a:t>HXMT image reconstruction: </a:t>
            </a:r>
            <a:r>
              <a:rPr lang="en-US" altLang="zh-CN" dirty="0" smtClean="0">
                <a:solidFill>
                  <a:srgbClr val="C00000"/>
                </a:solidFill>
              </a:rPr>
              <a:t>events in, image out</a:t>
            </a:r>
          </a:p>
          <a:p>
            <a:r>
              <a:rPr lang="en-US" altLang="zh-CN" dirty="0" smtClean="0"/>
              <a:t>Signal/background discrimination &amp; background estimation</a:t>
            </a:r>
          </a:p>
          <a:p>
            <a:pPr lvl="1"/>
            <a:r>
              <a:rPr lang="en-US" altLang="zh-CN" dirty="0" smtClean="0"/>
              <a:t>Backgrounds modelling</a:t>
            </a:r>
          </a:p>
          <a:p>
            <a:pPr lvl="1"/>
            <a:r>
              <a:rPr lang="en-US" altLang="zh-CN" dirty="0" smtClean="0"/>
              <a:t>Available measurements</a:t>
            </a:r>
          </a:p>
          <a:p>
            <a:pPr lvl="1"/>
            <a:r>
              <a:rPr lang="en-US" altLang="zh-CN" dirty="0" smtClean="0"/>
              <a:t>Current strategies</a:t>
            </a:r>
          </a:p>
          <a:p>
            <a:pPr lvl="1"/>
            <a:r>
              <a:rPr lang="en-US" altLang="zh-CN" dirty="0" smtClean="0"/>
              <a:t>Possible improvements?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996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gnal/background discrimination &amp; background estimation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56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HXMT payloads </a:t>
            </a:r>
            <a:r>
              <a:rPr lang="en-US" altLang="zh-CN" dirty="0" smtClean="0"/>
              <a:t>background</a:t>
            </a:r>
            <a:br>
              <a:rPr lang="en-US" altLang="zh-CN" dirty="0" smtClean="0"/>
            </a:br>
            <a:r>
              <a:rPr lang="en-US" altLang="zh-CN" sz="1800" i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ckground</a:t>
            </a:r>
            <a:r>
              <a:rPr lang="en-US" altLang="zh-CN" sz="18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is vital in image reconstruction</a:t>
            </a:r>
            <a:endParaRPr lang="zh-CN" altLang="en-US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altLang="zh-CN" dirty="0" smtClean="0"/>
                  <a:t>Origins:</a:t>
                </a:r>
              </a:p>
              <a:p>
                <a:pPr lvl="1"/>
                <a:r>
                  <a:rPr lang="en-US" altLang="zh-CN" i="1" dirty="0" smtClean="0">
                    <a:solidFill>
                      <a:srgbClr val="FF0000"/>
                    </a:solidFill>
                  </a:rPr>
                  <a:t>Cosmic ray particles</a:t>
                </a:r>
                <a:r>
                  <a:rPr lang="en-US" altLang="zh-CN" dirty="0" smtClean="0"/>
                  <a:t>, e.g.,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p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i="0">
                            <a:latin typeface="Cambria Math" panose="02040503050406030204" pitchFamily="18" charset="0"/>
                          </a:rPr>
                          <m:t>e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He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</m:t>
                        </m:r>
                      </m:sup>
                    </m:sSup>
                  </m:oMath>
                </a14:m>
                <a:endParaRPr lang="en-US" altLang="zh-CN" i="1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i="1" dirty="0" smtClean="0">
                    <a:solidFill>
                      <a:srgbClr val="00B050"/>
                    </a:solidFill>
                  </a:rPr>
                  <a:t>Albedo photons, neutrons </a:t>
                </a:r>
                <a:r>
                  <a:rPr lang="en-US" altLang="zh-CN" dirty="0" smtClean="0"/>
                  <a:t>(reflected by the atmosphere)</a:t>
                </a:r>
              </a:p>
              <a:p>
                <a:pPr lvl="1"/>
                <a:r>
                  <a:rPr lang="en-US" altLang="zh-CN" i="1" dirty="0" smtClean="0">
                    <a:solidFill>
                      <a:srgbClr val="0070C0"/>
                    </a:solidFill>
                  </a:rPr>
                  <a:t>Accidental events</a:t>
                </a:r>
                <a:r>
                  <a:rPr lang="en-US" altLang="zh-CN" dirty="0" smtClean="0"/>
                  <a:t>, e.g., solar flares, intensive proton events from solar activities or geomagnetic activities</a:t>
                </a:r>
              </a:p>
              <a:p>
                <a:pPr lvl="1"/>
                <a:r>
                  <a:rPr lang="en-US" altLang="zh-CN" i="1" dirty="0" smtClean="0">
                    <a:solidFill>
                      <a:schemeClr val="accent6">
                        <a:lumMod val="50000"/>
                      </a:schemeClr>
                    </a:solidFill>
                  </a:rPr>
                  <a:t>South Atlantic Anomaly (SAA) protons</a:t>
                </a:r>
              </a:p>
              <a:p>
                <a:r>
                  <a:rPr lang="en-US" altLang="zh-CN" dirty="0" smtClean="0"/>
                  <a:t>Mechanisms:</a:t>
                </a:r>
              </a:p>
              <a:p>
                <a:pPr lvl="1"/>
                <a:r>
                  <a:rPr lang="en-US" altLang="zh-CN" i="1" dirty="0" smtClean="0">
                    <a:solidFill>
                      <a:srgbClr val="0070C0"/>
                    </a:solidFill>
                  </a:rPr>
                  <a:t>Aperture background</a:t>
                </a:r>
                <a:r>
                  <a:rPr lang="en-US" altLang="zh-CN" i="1" dirty="0" smtClean="0"/>
                  <a:t/>
                </a:r>
                <a:br>
                  <a:rPr lang="en-US" altLang="zh-CN" i="1" dirty="0" smtClean="0"/>
                </a:br>
                <a:r>
                  <a:rPr lang="en-US" altLang="zh-CN" dirty="0" smtClean="0"/>
                  <a:t>mainly cosmic X-ray photons and other diffuse X-ray photons that will not blocked by the anti-coincidence detectors (ACD) shield</a:t>
                </a:r>
              </a:p>
              <a:p>
                <a:pPr lvl="1"/>
                <a:r>
                  <a:rPr lang="en-US" altLang="zh-CN" i="1" dirty="0" smtClean="0">
                    <a:solidFill>
                      <a:srgbClr val="7030A0"/>
                    </a:solidFill>
                  </a:rPr>
                  <a:t>Leaked background</a:t>
                </a:r>
                <a:r>
                  <a:rPr lang="en-US" altLang="zh-CN" i="1" dirty="0" smtClean="0"/>
                  <a:t/>
                </a:r>
                <a:br>
                  <a:rPr lang="en-US" altLang="zh-CN" i="1" dirty="0" smtClean="0"/>
                </a:br>
                <a:r>
                  <a:rPr lang="en-US" altLang="zh-CN" dirty="0" smtClean="0"/>
                  <a:t>Gamma-ray photons and charged particles that penetrate the ACD shield (e.g., during coincidence time interval of ACD shield, or during the dead time of the main detector)</a:t>
                </a:r>
              </a:p>
              <a:p>
                <a:pPr lvl="1"/>
                <a:r>
                  <a:rPr lang="en-US" altLang="zh-CN" i="1" dirty="0" smtClean="0">
                    <a:solidFill>
                      <a:srgbClr val="C00000"/>
                    </a:solidFill>
                  </a:rPr>
                  <a:t>Delayed background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en-US" altLang="zh-CN" dirty="0" smtClean="0"/>
                  <a:t>mainly decayed particles that detected by the main detector after anti-coincidence time interval ends, e.g.,</a:t>
                </a:r>
              </a:p>
              <a:p>
                <a:pPr lvl="2"/>
                <a:r>
                  <a:rPr lang="en-US" altLang="zh-CN" dirty="0" smtClean="0"/>
                  <a:t>Materials of payloads were exited by trapped protons when passing SAA, secondary particles emitted continuously even after the satellite left SAA.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485" t="-726" r="-8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5746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64392"/>
            <a:ext cx="7992888" cy="850106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HXMT </a:t>
            </a:r>
            <a:r>
              <a:rPr lang="en-US" altLang="zh-CN" dirty="0" smtClean="0"/>
              <a:t>shields</a:t>
            </a:r>
            <a:br>
              <a:rPr lang="en-US" altLang="zh-CN" dirty="0" smtClean="0"/>
            </a:br>
            <a:r>
              <a:rPr lang="en-US" altLang="zh-CN" sz="180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o reduce background online</a:t>
            </a:r>
            <a:endParaRPr lang="zh-CN" altLang="en-US" sz="1800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5726" y="1555238"/>
            <a:ext cx="3943350" cy="4162425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297417" y="1582132"/>
            <a:ext cx="1519968" cy="43576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dirty="0" smtClean="0">
                <a:solidFill>
                  <a:prstClr val="black"/>
                </a:solidFill>
              </a:rPr>
              <a:t>Field of view</a:t>
            </a:r>
            <a:endParaRPr lang="zh-CN" altLang="en-US" sz="2000" dirty="0">
              <a:solidFill>
                <a:prstClr val="black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92263" y="876414"/>
            <a:ext cx="4243469" cy="2185214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atellite panels (passive shielding)</a:t>
            </a:r>
            <a:endParaRPr lang="en-US" altLang="zh-CN" sz="20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>
                <a:solidFill>
                  <a:srgbClr val="0000FF"/>
                </a:solidFill>
              </a:rPr>
              <a:t>ACDs (active shielding)</a:t>
            </a:r>
          </a:p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>
                <a:solidFill>
                  <a:srgbClr val="FF00FF"/>
                </a:solidFill>
              </a:rPr>
              <a:t>Collimator (passive shielding)</a:t>
            </a:r>
          </a:p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/>
              <a:t>Main detector</a:t>
            </a:r>
            <a:endParaRPr lang="en-US" altLang="zh-CN" sz="2000" b="1" dirty="0" smtClean="0">
              <a:solidFill>
                <a:srgbClr val="FFFF00"/>
              </a:solidFill>
            </a:endParaRPr>
          </a:p>
          <a:p>
            <a:pPr defTabSz="685800">
              <a:lnSpc>
                <a:spcPct val="120000"/>
              </a:lnSpc>
              <a:spcBef>
                <a:spcPct val="20000"/>
              </a:spcBef>
            </a:pPr>
            <a:endParaRPr lang="zh-CN" altLang="en-US" sz="2000" b="1" dirty="0">
              <a:solidFill>
                <a:prstClr val="black"/>
              </a:solidFill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2524553" y="1160068"/>
            <a:ext cx="2654280" cy="3933000"/>
            <a:chOff x="2524553" y="1160068"/>
            <a:chExt cx="2654280" cy="393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4" name="墨迹 23"/>
                <p14:cNvContentPartPr/>
                <p14:nvPr/>
              </p14:nvContentPartPr>
              <p14:xfrm>
                <a:off x="2524553" y="2650108"/>
                <a:ext cx="2654280" cy="2442960"/>
              </p14:xfrm>
            </p:contentPart>
          </mc:Choice>
          <mc:Fallback xmlns="">
            <p:pic>
              <p:nvPicPr>
                <p:cNvPr id="24" name="墨迹 23"/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2511593" y="2637508"/>
                  <a:ext cx="2679840" cy="246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26" name="墨迹 25"/>
                <p14:cNvContentPartPr/>
                <p14:nvPr/>
              </p14:nvContentPartPr>
              <p14:xfrm>
                <a:off x="2889593" y="2107228"/>
                <a:ext cx="2064960" cy="2372400"/>
              </p14:xfrm>
            </p:contentPart>
          </mc:Choice>
          <mc:Fallback xmlns="">
            <p:pic>
              <p:nvPicPr>
                <p:cNvPr id="26" name="墨迹 25"/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880953" y="2094988"/>
                  <a:ext cx="2085840" cy="239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4" name="墨迹 33"/>
                <p14:cNvContentPartPr/>
                <p14:nvPr/>
              </p14:nvContentPartPr>
              <p14:xfrm>
                <a:off x="3320873" y="1574428"/>
                <a:ext cx="1615320" cy="1963080"/>
              </p14:xfrm>
            </p:contentPart>
          </mc:Choice>
          <mc:Fallback xmlns="">
            <p:pic>
              <p:nvPicPr>
                <p:cNvPr id="34" name="墨迹 33"/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314033" y="1561828"/>
                  <a:ext cx="1634400" cy="19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36" name="墨迹 35"/>
                <p14:cNvContentPartPr/>
                <p14:nvPr/>
              </p14:nvContentPartPr>
              <p14:xfrm>
                <a:off x="3759713" y="1160068"/>
                <a:ext cx="1188000" cy="1438560"/>
              </p14:xfrm>
            </p:contentPart>
          </mc:Choice>
          <mc:Fallback xmlns="">
            <p:pic>
              <p:nvPicPr>
                <p:cNvPr id="36" name="墨迹 35"/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747113" y="1147108"/>
                  <a:ext cx="1213200" cy="146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组合 21"/>
          <p:cNvGrpSpPr/>
          <p:nvPr/>
        </p:nvGrpSpPr>
        <p:grpSpPr>
          <a:xfrm>
            <a:off x="1556694" y="3126916"/>
            <a:ext cx="7576611" cy="3671964"/>
            <a:chOff x="1556694" y="3126916"/>
            <a:chExt cx="7576611" cy="3671964"/>
          </a:xfrm>
        </p:grpSpPr>
        <p:grpSp>
          <p:nvGrpSpPr>
            <p:cNvPr id="19" name="组合 18"/>
            <p:cNvGrpSpPr/>
            <p:nvPr/>
          </p:nvGrpSpPr>
          <p:grpSpPr>
            <a:xfrm>
              <a:off x="1556694" y="3126916"/>
              <a:ext cx="7576611" cy="3671964"/>
              <a:chOff x="1556694" y="3126916"/>
              <a:chExt cx="7576611" cy="3671964"/>
            </a:xfrm>
          </p:grpSpPr>
          <p:pic>
            <p:nvPicPr>
              <p:cNvPr id="17" name="图片 16"/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810735" y="3126916"/>
                <a:ext cx="5322570" cy="3300413"/>
              </a:xfrm>
              <a:prstGeom prst="rect">
                <a:avLst/>
              </a:prstGeom>
            </p:spPr>
          </p:pic>
          <p:sp>
            <p:nvSpPr>
              <p:cNvPr id="18" name="文本框 17"/>
              <p:cNvSpPr txBox="1"/>
              <p:nvPr/>
            </p:nvSpPr>
            <p:spPr>
              <a:xfrm>
                <a:off x="1556694" y="5862918"/>
                <a:ext cx="2279791" cy="935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defTabSz="685800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1400" dirty="0" smtClean="0">
                    <a:solidFill>
                      <a:prstClr val="black"/>
                    </a:solidFill>
                  </a:rPr>
                  <a:t>X-axis: geomagnetic latitude</a:t>
                </a:r>
              </a:p>
              <a:p>
                <a:pPr defTabSz="685800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1400" dirty="0" smtClean="0">
                    <a:solidFill>
                      <a:prstClr val="black"/>
                    </a:solidFill>
                  </a:rPr>
                  <a:t>Y-axis: background rate</a:t>
                </a:r>
              </a:p>
              <a:p>
                <a:pPr algn="r" defTabSz="685800">
                  <a:lnSpc>
                    <a:spcPct val="120000"/>
                  </a:lnSpc>
                  <a:spcBef>
                    <a:spcPct val="20000"/>
                  </a:spcBef>
                </a:pPr>
                <a:r>
                  <a:rPr lang="en-US" altLang="zh-CN" sz="1400" dirty="0" smtClean="0">
                    <a:solidFill>
                      <a:prstClr val="black"/>
                    </a:solidFill>
                  </a:rPr>
                  <a:t>(Lu 2013)</a:t>
                </a:r>
                <a:endParaRPr lang="zh-CN" altLang="en-US" sz="1400" dirty="0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20" name="文本框 19"/>
            <p:cNvSpPr txBox="1"/>
            <p:nvPr/>
          </p:nvSpPr>
          <p:spPr>
            <a:xfrm>
              <a:off x="5710666" y="3986294"/>
              <a:ext cx="1358064" cy="5044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lnSpc>
                  <a:spcPct val="120000"/>
                </a:lnSpc>
                <a:spcBef>
                  <a:spcPct val="20000"/>
                </a:spcBef>
              </a:pPr>
              <a:r>
                <a:rPr lang="en-US" altLang="zh-CN" sz="2400" dirty="0" smtClean="0">
                  <a:solidFill>
                    <a:srgbClr val="FF00FF"/>
                  </a:solidFill>
                </a:rPr>
                <a:t>w/o ACD</a:t>
              </a:r>
              <a:endParaRPr lang="zh-CN" altLang="en-US" sz="2400" dirty="0">
                <a:solidFill>
                  <a:srgbClr val="FF00FF"/>
                </a:solidFill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5876513" y="5295136"/>
              <a:ext cx="1204176" cy="5044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lnSpc>
                  <a:spcPct val="120000"/>
                </a:lnSpc>
                <a:spcBef>
                  <a:spcPct val="20000"/>
                </a:spcBef>
              </a:pPr>
              <a:r>
                <a:rPr lang="en-US" altLang="zh-CN" sz="2400" dirty="0" smtClean="0"/>
                <a:t>w/ ACD</a:t>
              </a:r>
              <a:endParaRPr lang="zh-CN" altLang="en-US" sz="2400" dirty="0"/>
            </a:p>
          </p:txBody>
        </p:sp>
      </p:grpSp>
    </p:spTree>
    <p:extLst>
      <p:ext uri="{BB962C8B-B14F-4D97-AF65-F5344CB8AC3E}">
        <p14:creationId xmlns:p14="http://schemas.microsoft.com/office/powerpoint/2010/main" val="644278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Delayed </a:t>
            </a:r>
            <a:r>
              <a:rPr lang="en-US" altLang="zh-CN" dirty="0" smtClean="0"/>
              <a:t>background</a:t>
            </a:r>
            <a:br>
              <a:rPr lang="en-US" altLang="zh-CN" dirty="0" smtClean="0"/>
            </a:br>
            <a:r>
              <a:rPr lang="en-US" altLang="zh-CN" sz="1800" i="1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Background</a:t>
            </a:r>
            <a:r>
              <a:rPr lang="en-US" altLang="zh-CN" sz="180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zh-CN" sz="18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e can’t eliminate</a:t>
            </a:r>
            <a:endParaRPr lang="zh-CN" altLang="en-US" sz="1800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88609" y="1618366"/>
            <a:ext cx="6115050" cy="4114800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6" name="内容占位符 2"/>
          <p:cNvSpPr txBox="1">
            <a:spLocks/>
          </p:cNvSpPr>
          <p:nvPr/>
        </p:nvSpPr>
        <p:spPr>
          <a:xfrm>
            <a:off x="131322" y="1674497"/>
            <a:ext cx="2883983" cy="416575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57175" indent="-257175" algn="l" defTabSz="685800" rtl="0" eaLnBrk="1" latinLnBrk="0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213" indent="-214313" algn="l" defTabSz="685800" rtl="0" eaLnBrk="1" latinLnBrk="0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–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120000"/>
              </a:lnSpc>
              <a:spcBef>
                <a:spcPct val="20000"/>
              </a:spcBef>
              <a:buFont typeface="Arial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200" b="1" dirty="0" smtClean="0"/>
              <a:t>3 </a:t>
            </a:r>
            <a:r>
              <a:rPr lang="en-US" altLang="zh-CN" sz="2200" b="1" dirty="0" smtClean="0"/>
              <a:t>factor</a:t>
            </a:r>
            <a:r>
              <a:rPr lang="en-US" altLang="zh-CN" sz="2200" b="1" dirty="0" smtClean="0"/>
              <a:t>s:</a:t>
            </a:r>
            <a:endParaRPr lang="en-US" altLang="zh-CN" sz="1800" b="1" dirty="0" smtClean="0"/>
          </a:p>
          <a:p>
            <a:r>
              <a:rPr lang="en-US" altLang="zh-CN" sz="1800" b="1" dirty="0" smtClean="0">
                <a:solidFill>
                  <a:srgbClr val="FF0000"/>
                </a:solidFill>
              </a:rPr>
              <a:t>&lt; 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90 min:</a:t>
            </a:r>
            <a:br>
              <a:rPr lang="en-US" altLang="zh-CN" sz="1800" b="1" dirty="0" smtClean="0">
                <a:solidFill>
                  <a:srgbClr val="FF0000"/>
                </a:solidFill>
              </a:rPr>
            </a:br>
            <a:r>
              <a:rPr lang="en-US" altLang="zh-CN" sz="1800" dirty="0" smtClean="0"/>
              <a:t>background rate varies with geomagnetic latitude.</a:t>
            </a:r>
          </a:p>
          <a:p>
            <a:r>
              <a:rPr lang="en-US" altLang="zh-CN" sz="1800" b="1" dirty="0" smtClean="0">
                <a:solidFill>
                  <a:srgbClr val="FF0000"/>
                </a:solidFill>
              </a:rPr>
              <a:t>Long-term: </a:t>
            </a:r>
            <a:br>
              <a:rPr lang="en-US" altLang="zh-CN" sz="1800" b="1" dirty="0" smtClean="0">
                <a:solidFill>
                  <a:srgbClr val="FF0000"/>
                </a:solidFill>
              </a:rPr>
            </a:br>
            <a:r>
              <a:rPr lang="en-US" altLang="zh-CN" sz="1800" dirty="0" smtClean="0"/>
              <a:t>background rate bursts while passing SAA</a:t>
            </a:r>
          </a:p>
          <a:p>
            <a:r>
              <a:rPr lang="en-US" altLang="zh-CN" sz="1800" dirty="0" smtClean="0"/>
              <a:t>Background rate variation modulated by particle transport process in satellite and payloads materials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087602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10604"/>
            <a:ext cx="7992888" cy="850106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Background </a:t>
            </a:r>
            <a:r>
              <a:rPr lang="en-US" altLang="zh-CN" dirty="0" smtClean="0"/>
              <a:t>modelling</a:t>
            </a:r>
            <a:br>
              <a:rPr lang="en-US" altLang="zh-CN" dirty="0" smtClean="0"/>
            </a:br>
            <a:r>
              <a:rPr lang="en-US" altLang="zh-CN" sz="180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o </a:t>
            </a:r>
            <a:r>
              <a:rPr lang="en-US" altLang="zh-CN" sz="18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“capture” and estimate </a:t>
            </a:r>
            <a:r>
              <a:rPr lang="en-US" altLang="zh-CN" sz="180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background offline</a:t>
            </a:r>
            <a:endParaRPr lang="zh-CN" altLang="en-US" sz="1800" i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739554"/>
            <a:ext cx="8784976" cy="3254224"/>
          </a:xfrm>
        </p:spPr>
        <p:txBody>
          <a:bodyPr>
            <a:normAutofit fontScale="70000" lnSpcReduction="20000"/>
          </a:bodyPr>
          <a:lstStyle/>
          <a:p>
            <a:r>
              <a:rPr lang="en-US" altLang="zh-CN" b="1" dirty="0" smtClean="0"/>
              <a:t>Cosmic diffuse X-ray background</a:t>
            </a:r>
          </a:p>
          <a:p>
            <a:pPr lvl="1"/>
            <a:r>
              <a:rPr lang="en-US" altLang="zh-CN" dirty="0" smtClean="0"/>
              <a:t>Intensity distribution: </a:t>
            </a:r>
            <a:r>
              <a:rPr lang="en-US" altLang="zh-CN" b="1" dirty="0" smtClean="0"/>
              <a:t>Earth blocking</a:t>
            </a:r>
            <a:r>
              <a:rPr lang="en-US" altLang="zh-CN" dirty="0" smtClean="0"/>
              <a:t>; </a:t>
            </a:r>
            <a:r>
              <a:rPr lang="en-US" altLang="zh-CN" b="1" dirty="0" smtClean="0"/>
              <a:t>isotropic</a:t>
            </a:r>
          </a:p>
          <a:p>
            <a:pPr lvl="1"/>
            <a:r>
              <a:rPr lang="en-US" altLang="zh-CN" dirty="0" smtClean="0"/>
              <a:t>Energy spectrum: </a:t>
            </a:r>
            <a:r>
              <a:rPr lang="en-US" altLang="zh-CN" b="1" dirty="0" smtClean="0"/>
              <a:t>broken power law</a:t>
            </a:r>
          </a:p>
          <a:p>
            <a:r>
              <a:rPr lang="en-US" altLang="zh-CN" b="1" dirty="0" smtClean="0"/>
              <a:t>Albedo photon</a:t>
            </a:r>
            <a:r>
              <a:rPr lang="en-US" altLang="zh-CN" dirty="0" smtClean="0"/>
              <a:t>: [CR + atmosphere] -&gt; meson -&gt; decay; electronic bremsstrahlung</a:t>
            </a:r>
          </a:p>
          <a:p>
            <a:pPr lvl="1"/>
            <a:r>
              <a:rPr lang="en-US" altLang="zh-CN" dirty="0" smtClean="0"/>
              <a:t>Intensity depends on </a:t>
            </a:r>
            <a:r>
              <a:rPr lang="en-US" altLang="zh-CN" b="1" dirty="0" smtClean="0"/>
              <a:t>zenith angle</a:t>
            </a:r>
            <a:r>
              <a:rPr lang="en-US" altLang="zh-CN" dirty="0" smtClean="0"/>
              <a:t> &amp; </a:t>
            </a:r>
            <a:r>
              <a:rPr lang="en-US" altLang="zh-CN" b="1" dirty="0" smtClean="0"/>
              <a:t>atmosphere depth</a:t>
            </a:r>
          </a:p>
          <a:p>
            <a:pPr lvl="1"/>
            <a:r>
              <a:rPr lang="en-US" altLang="zh-CN" dirty="0" smtClean="0"/>
              <a:t>Energy spectrum: </a:t>
            </a:r>
            <a:r>
              <a:rPr lang="en-US" altLang="zh-CN" b="1" dirty="0" smtClean="0"/>
              <a:t>PL</a:t>
            </a:r>
          </a:p>
          <a:p>
            <a:r>
              <a:rPr lang="en-US" altLang="zh-CN" b="1" dirty="0" smtClean="0"/>
              <a:t>Albedo neutron</a:t>
            </a:r>
            <a:r>
              <a:rPr lang="en-US" altLang="zh-CN" dirty="0" smtClean="0"/>
              <a:t> [measured by various low-orbit neutron probes]</a:t>
            </a:r>
          </a:p>
          <a:p>
            <a:pPr lvl="1"/>
            <a:r>
              <a:rPr lang="en-US" altLang="zh-CN" dirty="0" smtClean="0"/>
              <a:t>Intensity depends on </a:t>
            </a:r>
            <a:r>
              <a:rPr lang="en-US" altLang="zh-CN" b="1" dirty="0" smtClean="0"/>
              <a:t>zenith angle</a:t>
            </a:r>
          </a:p>
          <a:p>
            <a:pPr lvl="1"/>
            <a:r>
              <a:rPr lang="en-US" altLang="zh-CN" dirty="0" smtClean="0"/>
              <a:t>Energy spectrum: </a:t>
            </a:r>
            <a:r>
              <a:rPr lang="en-US" altLang="zh-CN" b="1" dirty="0" smtClean="0"/>
              <a:t>PL</a:t>
            </a:r>
          </a:p>
          <a:p>
            <a:r>
              <a:rPr lang="en-US" altLang="zh-CN" b="1" dirty="0" smtClean="0"/>
              <a:t>Primary CR particles</a:t>
            </a:r>
            <a:r>
              <a:rPr lang="en-US" altLang="zh-CN" dirty="0" smtClean="0"/>
              <a:t> [measured by AMS]</a:t>
            </a:r>
          </a:p>
          <a:p>
            <a:pPr lvl="1"/>
            <a:r>
              <a:rPr lang="en-US" altLang="zh-CN" dirty="0" smtClean="0"/>
              <a:t>Energy spectra: </a:t>
            </a:r>
            <a:r>
              <a:rPr lang="en-US" altLang="zh-CN" b="1" dirty="0" smtClean="0"/>
              <a:t>solar activity</a:t>
            </a:r>
            <a:r>
              <a:rPr lang="en-US" altLang="zh-CN" dirty="0" smtClean="0"/>
              <a:t> and </a:t>
            </a:r>
            <a:r>
              <a:rPr lang="en-US" altLang="zh-CN" b="1" dirty="0" smtClean="0"/>
              <a:t>geomagnetic field stiffness</a:t>
            </a:r>
            <a:r>
              <a:rPr lang="en-US" altLang="zh-CN" dirty="0" smtClean="0"/>
              <a:t> corrected </a:t>
            </a:r>
            <a:r>
              <a:rPr lang="en-US" altLang="zh-CN" b="1" dirty="0" smtClean="0"/>
              <a:t>PL</a:t>
            </a:r>
            <a:r>
              <a:rPr lang="en-US" altLang="zh-CN" dirty="0" smtClean="0"/>
              <a:t> model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4</a:t>
            </a:fld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6071829"/>
              </p:ext>
            </p:extLst>
          </p:nvPr>
        </p:nvGraphicFramePr>
        <p:xfrm>
          <a:off x="314745" y="3993778"/>
          <a:ext cx="7861067" cy="272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3" imgW="5986749" imgH="2566798" progId="Visio.Drawing.11">
                  <p:embed/>
                </p:oleObj>
              </mc:Choice>
              <mc:Fallback>
                <p:oleObj name="Visio" r:id="rId3" imgW="5986749" imgH="25667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745" y="3993778"/>
                        <a:ext cx="7861067" cy="2727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405484" y="1988859"/>
            <a:ext cx="2698175" cy="1566583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pPr defTabSz="685800">
              <a:spcBef>
                <a:spcPct val="20000"/>
              </a:spcBef>
            </a:pPr>
            <a:r>
              <a:rPr lang="en-US" altLang="zh-CN" sz="1900" b="1" dirty="0" smtClean="0">
                <a:solidFill>
                  <a:prstClr val="black"/>
                </a:solidFill>
              </a:rPr>
              <a:t>Factors</a:t>
            </a:r>
            <a:r>
              <a:rPr lang="en-US" altLang="zh-CN" sz="1900" dirty="0" smtClean="0">
                <a:solidFill>
                  <a:prstClr val="black"/>
                </a:solidFill>
              </a:rPr>
              <a:t>:</a:t>
            </a:r>
          </a:p>
          <a:p>
            <a:pPr marL="342900" indent="-342900" defTabSz="685800"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solidFill>
                  <a:prstClr val="black"/>
                </a:solidFill>
              </a:rPr>
              <a:t>Environment background</a:t>
            </a:r>
          </a:p>
          <a:p>
            <a:pPr marL="342900" indent="-342900" defTabSz="685800"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solidFill>
                  <a:prstClr val="black"/>
                </a:solidFill>
              </a:rPr>
              <a:t>Solar activity</a:t>
            </a:r>
          </a:p>
          <a:p>
            <a:pPr marL="342900" indent="-342900" defTabSz="685800"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solidFill>
                  <a:prstClr val="black"/>
                </a:solidFill>
              </a:rPr>
              <a:t>Geomagnetic field</a:t>
            </a:r>
          </a:p>
          <a:p>
            <a:pPr marL="342900" indent="-342900" defTabSz="685800">
              <a:spcBef>
                <a:spcPct val="20000"/>
              </a:spcBef>
              <a:buFont typeface="Wingdings" panose="05000000000000000000" pitchFamily="2" charset="2"/>
              <a:buChar char="ü"/>
            </a:pPr>
            <a:r>
              <a:rPr lang="en-US" altLang="zh-CN" sz="1600" dirty="0" smtClean="0">
                <a:solidFill>
                  <a:prstClr val="black"/>
                </a:solidFill>
              </a:rPr>
              <a:t>Attitude of the spacecraft</a:t>
            </a:r>
            <a:endParaRPr lang="zh-CN" altLang="en-US" sz="16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4808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ignal/background discrimin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altLang="zh-CN" b="1" dirty="0" smtClean="0"/>
              <a:t>Current approach</a:t>
            </a:r>
            <a:r>
              <a:rPr lang="en-US" altLang="zh-CN" dirty="0" smtClean="0"/>
              <a:t>: </a:t>
            </a:r>
            <a:r>
              <a:rPr lang="en-US" altLang="zh-CN" i="1" dirty="0" smtClean="0">
                <a:solidFill>
                  <a:srgbClr val="C00000"/>
                </a:solidFill>
              </a:rPr>
              <a:t>online anti-coincidence detector shield</a:t>
            </a:r>
            <a:br>
              <a:rPr lang="en-US" altLang="zh-CN" i="1" dirty="0" smtClean="0">
                <a:solidFill>
                  <a:srgbClr val="C00000"/>
                </a:solidFill>
              </a:rPr>
            </a:br>
            <a:r>
              <a:rPr lang="en-US" altLang="zh-CN" dirty="0" smtClean="0"/>
              <a:t>Adjustable parameters:</a:t>
            </a:r>
          </a:p>
          <a:p>
            <a:pPr lvl="1"/>
            <a:r>
              <a:rPr lang="en-US" altLang="zh-CN" b="1" dirty="0" smtClean="0">
                <a:solidFill>
                  <a:srgbClr val="00B050"/>
                </a:solidFill>
              </a:rPr>
              <a:t>anti-coincidence time interval</a:t>
            </a:r>
          </a:p>
          <a:p>
            <a:pPr lvl="2"/>
            <a:r>
              <a:rPr lang="en-US" altLang="zh-CN" dirty="0" smtClean="0"/>
              <a:t>Increase: lower background rate (higher background rejecting rate), and loss on signal (lower signal accepting rate)</a:t>
            </a:r>
          </a:p>
          <a:p>
            <a:pPr lvl="2"/>
            <a:r>
              <a:rPr lang="en-US" altLang="zh-CN" dirty="0" smtClean="0"/>
              <a:t>Decrease: lower background rejecting rate and higher signal accepting rate</a:t>
            </a:r>
          </a:p>
          <a:p>
            <a:pPr lvl="1"/>
            <a:r>
              <a:rPr lang="en-US" altLang="zh-CN" b="1" dirty="0" smtClean="0">
                <a:solidFill>
                  <a:srgbClr val="00B050"/>
                </a:solidFill>
              </a:rPr>
              <a:t>ACD energy threshold</a:t>
            </a:r>
          </a:p>
          <a:p>
            <a:r>
              <a:rPr lang="en-US" altLang="zh-CN" dirty="0" smtClean="0"/>
              <a:t>Fortunately, we can download all the events from the satellite…</a:t>
            </a:r>
          </a:p>
          <a:p>
            <a:pPr lvl="1"/>
            <a:r>
              <a:rPr lang="en-US" altLang="zh-CN" dirty="0" smtClean="0"/>
              <a:t>With main detector information: </a:t>
            </a:r>
            <a:r>
              <a:rPr lang="en-US" altLang="zh-CN" i="1" dirty="0" smtClean="0">
                <a:solidFill>
                  <a:srgbClr val="FF0000"/>
                </a:solidFill>
              </a:rPr>
              <a:t>pulse width</a:t>
            </a:r>
            <a:r>
              <a:rPr lang="en-US" altLang="zh-CN" dirty="0" smtClean="0">
                <a:solidFill>
                  <a:srgbClr val="FF0000"/>
                </a:solidFill>
              </a:rPr>
              <a:t>, </a:t>
            </a:r>
            <a:r>
              <a:rPr lang="en-US" altLang="zh-CN" i="1" dirty="0" smtClean="0">
                <a:solidFill>
                  <a:srgbClr val="FF0000"/>
                </a:solidFill>
              </a:rPr>
              <a:t>energy channel</a:t>
            </a:r>
            <a:r>
              <a:rPr lang="en-US" altLang="zh-CN" dirty="0" smtClean="0">
                <a:solidFill>
                  <a:srgbClr val="FF0000"/>
                </a:solidFill>
              </a:rPr>
              <a:t>, </a:t>
            </a:r>
            <a:r>
              <a:rPr lang="en-US" altLang="zh-CN" i="1" dirty="0" err="1" smtClean="0">
                <a:solidFill>
                  <a:srgbClr val="FF0000"/>
                </a:solidFill>
              </a:rPr>
              <a:t>ToA</a:t>
            </a:r>
            <a:endParaRPr lang="en-US" altLang="zh-CN" i="1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ACD flags</a:t>
            </a:r>
          </a:p>
          <a:p>
            <a:pPr lvl="1"/>
            <a:r>
              <a:rPr lang="en-US" altLang="zh-CN" dirty="0" smtClean="0"/>
              <a:t>Attitude control system (</a:t>
            </a:r>
            <a:r>
              <a:rPr lang="en-US" altLang="zh-CN" dirty="0" smtClean="0">
                <a:solidFill>
                  <a:srgbClr val="FF0000"/>
                </a:solidFill>
              </a:rPr>
              <a:t>ACS</a:t>
            </a:r>
            <a:r>
              <a:rPr lang="en-US" altLang="zh-CN" dirty="0" smtClean="0"/>
              <a:t>) </a:t>
            </a:r>
            <a:r>
              <a:rPr lang="en-US" altLang="zh-CN" dirty="0" smtClean="0">
                <a:solidFill>
                  <a:srgbClr val="FF0000"/>
                </a:solidFill>
              </a:rPr>
              <a:t>module information</a:t>
            </a:r>
            <a:r>
              <a:rPr lang="en-US" altLang="zh-CN" dirty="0" smtClean="0"/>
              <a:t> -&gt; exposure to CR, solar activities and geomagnetic activities</a:t>
            </a:r>
          </a:p>
          <a:p>
            <a:pPr lvl="1"/>
            <a:r>
              <a:rPr lang="en-US" altLang="zh-CN" dirty="0" smtClean="0"/>
              <a:t>Space environment monitor (</a:t>
            </a:r>
            <a:r>
              <a:rPr lang="en-US" altLang="zh-CN" dirty="0" smtClean="0">
                <a:solidFill>
                  <a:srgbClr val="FF0000"/>
                </a:solidFill>
              </a:rPr>
              <a:t>SEM</a:t>
            </a:r>
            <a:r>
              <a:rPr lang="en-US" altLang="zh-CN" dirty="0" smtClean="0"/>
              <a:t>) -&gt; </a:t>
            </a:r>
            <a:r>
              <a:rPr lang="en-US" altLang="zh-CN" dirty="0" smtClean="0">
                <a:solidFill>
                  <a:srgbClr val="FF0000"/>
                </a:solidFill>
              </a:rPr>
              <a:t>real-time measurement on ambient background level</a:t>
            </a:r>
          </a:p>
          <a:p>
            <a:r>
              <a:rPr lang="en-US" altLang="zh-CN" dirty="0" smtClean="0"/>
              <a:t>Open question:</a:t>
            </a:r>
            <a:r>
              <a:rPr lang="en-US" altLang="zh-CN" i="1" dirty="0" smtClean="0">
                <a:solidFill>
                  <a:srgbClr val="0070C0"/>
                </a:solidFill>
              </a:rPr>
              <a:t> an offline, but better discrimination approach?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787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ground estim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b="1" dirty="0" smtClean="0"/>
              <a:t>Current approach</a:t>
            </a:r>
            <a:r>
              <a:rPr lang="en-US" altLang="zh-CN" dirty="0" smtClean="0"/>
              <a:t>:</a:t>
            </a:r>
          </a:p>
          <a:p>
            <a:pPr lvl="1"/>
            <a:r>
              <a:rPr lang="en-US" altLang="zh-CN" dirty="0" smtClean="0">
                <a:solidFill>
                  <a:srgbClr val="C00000"/>
                </a:solidFill>
              </a:rPr>
              <a:t>Environment background</a:t>
            </a:r>
            <a:r>
              <a:rPr lang="en-US" altLang="zh-CN" dirty="0" smtClean="0"/>
              <a:t>: SEM, </a:t>
            </a:r>
            <a:r>
              <a:rPr lang="en-US" altLang="zh-CN" dirty="0" smtClean="0"/>
              <a:t>providing</a:t>
            </a:r>
            <a:r>
              <a:rPr lang="en-US" altLang="zh-CN" dirty="0" smtClean="0"/>
              <a:t> </a:t>
            </a:r>
            <a:r>
              <a:rPr lang="en-US" altLang="zh-CN" dirty="0" smtClean="0"/>
              <a:t>input to offline simulations</a:t>
            </a:r>
          </a:p>
          <a:p>
            <a:pPr lvl="1"/>
            <a:r>
              <a:rPr lang="en-US" altLang="zh-CN" dirty="0" smtClean="0">
                <a:solidFill>
                  <a:srgbClr val="C00000"/>
                </a:solidFill>
              </a:rPr>
              <a:t>Aperture background</a:t>
            </a:r>
            <a:r>
              <a:rPr lang="en-US" altLang="zh-CN" dirty="0" smtClean="0"/>
              <a:t>:</a:t>
            </a:r>
            <a:br>
              <a:rPr lang="en-US" altLang="zh-CN" dirty="0" smtClean="0"/>
            </a:br>
            <a:r>
              <a:rPr lang="en-US" altLang="zh-CN" dirty="0" smtClean="0"/>
              <a:t>solving measurement equations, since there are detectors with different apertures onboard at each energy band.</a:t>
            </a:r>
          </a:p>
          <a:p>
            <a:pPr lvl="1"/>
            <a:r>
              <a:rPr lang="en-US" altLang="zh-CN" dirty="0" smtClean="0">
                <a:solidFill>
                  <a:srgbClr val="C00000"/>
                </a:solidFill>
              </a:rPr>
              <a:t>Leaked background</a:t>
            </a:r>
            <a:r>
              <a:rPr lang="en-US" altLang="zh-CN" dirty="0" smtClean="0"/>
              <a:t> and </a:t>
            </a:r>
            <a:r>
              <a:rPr lang="en-US" altLang="zh-CN" dirty="0" smtClean="0">
                <a:solidFill>
                  <a:srgbClr val="C00000"/>
                </a:solidFill>
              </a:rPr>
              <a:t>delayed background</a:t>
            </a:r>
            <a:r>
              <a:rPr lang="en-US" altLang="zh-CN" dirty="0" smtClean="0"/>
              <a:t>:</a:t>
            </a:r>
          </a:p>
          <a:p>
            <a:pPr lvl="2"/>
            <a:r>
              <a:rPr lang="en-US" altLang="zh-CN" dirty="0" smtClean="0"/>
              <a:t>Prediction based on offline simulations</a:t>
            </a:r>
          </a:p>
          <a:p>
            <a:pPr lvl="2"/>
            <a:r>
              <a:rPr lang="en-US" altLang="zh-CN" dirty="0" smtClean="0"/>
              <a:t>For HE: a dedicated blocked detector measures non-aperture background only</a:t>
            </a:r>
          </a:p>
          <a:p>
            <a:r>
              <a:rPr lang="en-US" altLang="zh-CN" dirty="0" smtClean="0"/>
              <a:t>Open questions:</a:t>
            </a:r>
          </a:p>
          <a:p>
            <a:pPr lvl="1"/>
            <a:r>
              <a:rPr lang="en-US" altLang="zh-CN" dirty="0" smtClean="0">
                <a:solidFill>
                  <a:srgbClr val="0070C0"/>
                </a:solidFill>
              </a:rPr>
              <a:t>Drawbacks of the current approach?</a:t>
            </a:r>
          </a:p>
          <a:p>
            <a:pPr lvl="1"/>
            <a:r>
              <a:rPr lang="en-US" altLang="zh-CN" b="1" dirty="0" smtClean="0">
                <a:solidFill>
                  <a:srgbClr val="00B050"/>
                </a:solidFill>
              </a:rPr>
              <a:t>Possible improvements or alternatives?</a:t>
            </a:r>
          </a:p>
          <a:p>
            <a:pPr lvl="2"/>
            <a:r>
              <a:rPr lang="en-US" altLang="zh-CN" i="1" dirty="0" smtClean="0"/>
              <a:t>Feedback to signal/background discrimination, environment background input, to implement a closed-loop estima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4418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3314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50945"/>
            <a:ext cx="7992888" cy="850106"/>
          </a:xfrm>
        </p:spPr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748266"/>
            <a:ext cx="8784976" cy="5803063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 smtClean="0"/>
              <a:t>HXMT is the first planned Chinese space telescope mission.</a:t>
            </a:r>
          </a:p>
          <a:p>
            <a:pPr lvl="1"/>
            <a:r>
              <a:rPr lang="en-US" altLang="zh-CN" dirty="0" smtClean="0"/>
              <a:t>It will perform an all-sky survey at 1 </a:t>
            </a:r>
            <a:r>
              <a:rPr lang="en-US" altLang="zh-CN" dirty="0" err="1" smtClean="0"/>
              <a:t>keV</a:t>
            </a:r>
            <a:r>
              <a:rPr lang="en-US" altLang="zh-CN" dirty="0" smtClean="0"/>
              <a:t> – 250 </a:t>
            </a:r>
            <a:r>
              <a:rPr lang="en-US" altLang="zh-CN" dirty="0" err="1" smtClean="0"/>
              <a:t>keV</a:t>
            </a:r>
            <a:r>
              <a:rPr lang="en-US" altLang="zh-CN" dirty="0" smtClean="0"/>
              <a:t> (hard X-ray) band, a series of deep scans on small regions, and pointed observations.</a:t>
            </a:r>
          </a:p>
          <a:p>
            <a:pPr lvl="1"/>
            <a:r>
              <a:rPr lang="en-US" altLang="zh-CN" dirty="0" smtClean="0"/>
              <a:t>It’s expected that various types of AGNs will be detected, short-scale time-varying X-ray objects will be studied and X-ray transients such as AXP, SGR will be monitored by this telescope.</a:t>
            </a:r>
          </a:p>
          <a:p>
            <a:r>
              <a:rPr lang="en-US" altLang="zh-CN" dirty="0" smtClean="0"/>
              <a:t>HXMT images are reconstructed from the observed data with offline data analysis.</a:t>
            </a:r>
          </a:p>
          <a:p>
            <a:pPr lvl="1"/>
            <a:r>
              <a:rPr lang="en-US" altLang="zh-CN" dirty="0" smtClean="0"/>
              <a:t>All events with as mush attributes as possible are downloaded from the satellite before reconstruction.</a:t>
            </a:r>
          </a:p>
          <a:p>
            <a:pPr lvl="1"/>
            <a:r>
              <a:rPr lang="en-US" altLang="zh-CN" dirty="0" smtClean="0"/>
              <a:t>Background discrimination and estimation are vital to image reconstruction hence the science objectives of this mission.</a:t>
            </a:r>
          </a:p>
          <a:p>
            <a:r>
              <a:rPr lang="en-US" altLang="zh-CN" dirty="0" smtClean="0"/>
              <a:t>HXMT background</a:t>
            </a:r>
          </a:p>
          <a:p>
            <a:pPr lvl="1"/>
            <a:r>
              <a:rPr lang="en-US" altLang="zh-CN" dirty="0" smtClean="0"/>
              <a:t>mainly arises from the environment, e.g., primary CR particles, albedo photons &amp; neutrons, solar and geomagnetic activities induced events, etc.</a:t>
            </a:r>
          </a:p>
          <a:p>
            <a:pPr lvl="1"/>
            <a:r>
              <a:rPr lang="en-US" altLang="zh-CN" dirty="0" smtClean="0"/>
              <a:t>Anti-coincidence detectors shield most of the charged particles.</a:t>
            </a:r>
          </a:p>
          <a:p>
            <a:pPr lvl="1"/>
            <a:r>
              <a:rPr lang="en-US" altLang="zh-CN" dirty="0" smtClean="0"/>
              <a:t>Due to the particle transport process occurs in the satellite and payloads material there is delayed background that can not be shielded.</a:t>
            </a:r>
          </a:p>
          <a:p>
            <a:r>
              <a:rPr lang="en-US" altLang="zh-CN" dirty="0" smtClean="0"/>
              <a:t>By the current design and implementation</a:t>
            </a:r>
          </a:p>
          <a:p>
            <a:pPr lvl="1"/>
            <a:r>
              <a:rPr lang="en-US" altLang="zh-CN" dirty="0"/>
              <a:t>S</a:t>
            </a:r>
            <a:r>
              <a:rPr lang="en-US" altLang="zh-CN" dirty="0" smtClean="0"/>
              <a:t>ignal/background discrimination relies on online ACD shielding and flagging.</a:t>
            </a:r>
          </a:p>
          <a:p>
            <a:pPr lvl="1"/>
            <a:r>
              <a:rPr lang="en-US" altLang="zh-CN" dirty="0" smtClean="0"/>
              <a:t>Time-varying background rate is predicted by offline simulation or measured by dedicated detector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8314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bout my visit here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921759"/>
            <a:ext cx="8784976" cy="3683189"/>
          </a:xfrm>
          <a:ln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txBody>
          <a:bodyPr>
            <a:noAutofit/>
          </a:bodyPr>
          <a:lstStyle/>
          <a:p>
            <a:r>
              <a:rPr lang="en-US" altLang="zh-CN" b="1" i="1" dirty="0" smtClean="0"/>
              <a:t>Research interests</a:t>
            </a:r>
            <a:r>
              <a:rPr lang="zh-CN" altLang="en-US" b="1" i="1" dirty="0" smtClean="0"/>
              <a:t>：</a:t>
            </a:r>
            <a:endParaRPr lang="en-US" altLang="zh-CN" b="1" i="1" dirty="0" smtClean="0"/>
          </a:p>
          <a:p>
            <a:pPr lvl="1"/>
            <a:r>
              <a:rPr lang="en-US" altLang="zh-CN" sz="2000" dirty="0" smtClean="0">
                <a:solidFill>
                  <a:schemeClr val="accent2">
                    <a:lumMod val="75000"/>
                  </a:schemeClr>
                </a:solidFill>
              </a:rPr>
              <a:t>Alternative signal/background discrimination based on multivariate analysis, starting from the TMVA package, hopefully could finish with a dedicated offline software trigger for HXMT, to improve on both signal acceptance and background rejection.</a:t>
            </a:r>
          </a:p>
          <a:p>
            <a:pPr lvl="1"/>
            <a:r>
              <a:rPr lang="en-US" altLang="zh-CN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losed-loop background estimation based on </a:t>
            </a:r>
            <a:r>
              <a:rPr lang="en-US" altLang="zh-CN" sz="2000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Kalman</a:t>
            </a:r>
            <a:r>
              <a:rPr lang="en-US" altLang="zh-CN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filtering.</a:t>
            </a:r>
          </a:p>
          <a:p>
            <a:pPr lvl="1"/>
            <a:r>
              <a:rPr lang="en-US" altLang="zh-CN" sz="2000" dirty="0" smtClean="0">
                <a:solidFill>
                  <a:schemeClr val="accent3">
                    <a:lumMod val="50000"/>
                  </a:schemeClr>
                </a:solidFill>
              </a:rPr>
              <a:t>I’m also working on </a:t>
            </a:r>
            <a:r>
              <a:rPr lang="en-US" altLang="zh-CN" sz="2000" b="1" i="1" dirty="0" smtClean="0">
                <a:solidFill>
                  <a:schemeClr val="accent3">
                    <a:lumMod val="50000"/>
                  </a:schemeClr>
                </a:solidFill>
              </a:rPr>
              <a:t>image reconstruction/</a:t>
            </a:r>
            <a:r>
              <a:rPr lang="en-US" altLang="zh-CN" sz="2000" b="1" i="1" dirty="0" err="1" smtClean="0">
                <a:solidFill>
                  <a:schemeClr val="accent3">
                    <a:lumMod val="50000"/>
                  </a:schemeClr>
                </a:solidFill>
              </a:rPr>
              <a:t>denoising</a:t>
            </a:r>
            <a:r>
              <a:rPr lang="en-US" altLang="zh-CN" sz="2000" b="1" i="1" dirty="0" smtClean="0">
                <a:solidFill>
                  <a:schemeClr val="accent3">
                    <a:lumMod val="50000"/>
                  </a:schemeClr>
                </a:solidFill>
              </a:rPr>
              <a:t>/processing algorithms</a:t>
            </a:r>
            <a:r>
              <a:rPr lang="en-US" altLang="zh-CN" sz="2000" dirty="0" smtClean="0">
                <a:solidFill>
                  <a:schemeClr val="accent3">
                    <a:lumMod val="50000"/>
                  </a:schemeClr>
                </a:solidFill>
              </a:rPr>
              <a:t>, </a:t>
            </a:r>
            <a:r>
              <a:rPr lang="en-US" altLang="zh-CN" sz="2000" b="1" i="1" dirty="0" smtClean="0">
                <a:solidFill>
                  <a:schemeClr val="accent3">
                    <a:lumMod val="50000"/>
                  </a:schemeClr>
                </a:solidFill>
              </a:rPr>
              <a:t>fast large-scale linear equation system solver based on machine learning</a:t>
            </a:r>
            <a:r>
              <a:rPr lang="en-US" altLang="zh-CN" sz="2000" dirty="0" smtClean="0">
                <a:solidFill>
                  <a:schemeClr val="accent3">
                    <a:lumMod val="50000"/>
                  </a:schemeClr>
                </a:solidFill>
              </a:rPr>
              <a:t>, </a:t>
            </a:r>
            <a:r>
              <a:rPr lang="en-US" altLang="zh-CN" sz="2000" b="1" i="1" dirty="0" smtClean="0">
                <a:solidFill>
                  <a:schemeClr val="accent3">
                    <a:lumMod val="50000"/>
                  </a:schemeClr>
                </a:solidFill>
              </a:rPr>
              <a:t>GPGPU computing</a:t>
            </a:r>
            <a:r>
              <a:rPr lang="en-US" altLang="zh-CN" sz="2000" dirty="0" smtClean="0">
                <a:solidFill>
                  <a:schemeClr val="accent3">
                    <a:lumMod val="50000"/>
                  </a:schemeClr>
                </a:solidFill>
              </a:rPr>
              <a:t>, etc.</a:t>
            </a:r>
            <a:r>
              <a:rPr lang="en-US" altLang="zh-CN" sz="2000" dirty="0" smtClean="0"/>
              <a:t> </a:t>
            </a:r>
            <a:endParaRPr lang="zh-CN" altLang="en-US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797105" y="4903309"/>
            <a:ext cx="4013592" cy="1464231"/>
          </a:xfrm>
          <a:prstGeom prst="round2DiagRect">
            <a:avLst/>
          </a:prstGeom>
          <a:ln cap="flat">
            <a:noFill/>
          </a:ln>
          <a:effectLst>
            <a:outerShdw blurRad="57785" dist="33020" dir="318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600000"/>
            </a:lightRig>
          </a:scene3d>
          <a:sp3d prstMaterial="metal">
            <a:bevelT w="38100" h="57150" prst="angle"/>
          </a:sp3d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algn="ctr"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/>
              <a:t>Dr. HUO Zhuoxi</a:t>
            </a:r>
          </a:p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/>
              <a:t>E-Mail</a:t>
            </a:r>
            <a:r>
              <a:rPr lang="en-US" altLang="zh-CN" sz="2000" dirty="0" smtClean="0"/>
              <a:t>: </a:t>
            </a:r>
            <a:r>
              <a:rPr lang="en-US" altLang="zh-CN" sz="2000" dirty="0" err="1" smtClean="0">
                <a:solidFill>
                  <a:srgbClr val="C00000"/>
                </a:solidFill>
              </a:rPr>
              <a:t>huozx</a:t>
            </a:r>
            <a:r>
              <a:rPr lang="en-US" altLang="zh-CN" sz="2000" dirty="0" smtClean="0">
                <a:solidFill>
                  <a:srgbClr val="C00000"/>
                </a:solidFill>
              </a:rPr>
              <a:t> [at] tsinghua.edu.cn</a:t>
            </a:r>
          </a:p>
          <a:p>
            <a:pPr defTabSz="685800">
              <a:lnSpc>
                <a:spcPct val="120000"/>
              </a:lnSpc>
              <a:spcBef>
                <a:spcPct val="20000"/>
              </a:spcBef>
            </a:pPr>
            <a:r>
              <a:rPr lang="en-US" altLang="zh-CN" sz="2000" b="1" dirty="0" smtClean="0"/>
              <a:t>Office</a:t>
            </a:r>
            <a:r>
              <a:rPr lang="en-US" altLang="zh-CN" sz="2000" dirty="0" smtClean="0"/>
              <a:t>: </a:t>
            </a:r>
            <a:r>
              <a:rPr lang="en-US" altLang="zh-CN" sz="2000" dirty="0" smtClean="0">
                <a:solidFill>
                  <a:srgbClr val="C00000"/>
                </a:solidFill>
              </a:rPr>
              <a:t>Rm</a:t>
            </a:r>
            <a:r>
              <a:rPr lang="en-US" altLang="zh-CN" sz="2000" dirty="0">
                <a:solidFill>
                  <a:srgbClr val="C00000"/>
                </a:solidFill>
              </a:rPr>
              <a:t>. 200, </a:t>
            </a:r>
            <a:r>
              <a:rPr lang="en-US" altLang="zh-CN" sz="2000" smtClean="0">
                <a:solidFill>
                  <a:srgbClr val="C00000"/>
                </a:solidFill>
              </a:rPr>
              <a:t>Building </a:t>
            </a:r>
            <a:r>
              <a:rPr lang="en-US" altLang="zh-CN" sz="2000" smtClean="0">
                <a:solidFill>
                  <a:srgbClr val="C00000"/>
                </a:solidFill>
              </a:rPr>
              <a:t>208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815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 on the HXMT mission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0109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The </a:t>
            </a:r>
            <a:r>
              <a:rPr lang="en-US" altLang="zh-CN" dirty="0" smtClean="0">
                <a:solidFill>
                  <a:srgbClr val="C00000"/>
                </a:solidFill>
              </a:rPr>
              <a:t>H</a:t>
            </a:r>
            <a:r>
              <a:rPr lang="en-US" altLang="zh-CN" dirty="0" smtClean="0"/>
              <a:t>ard </a:t>
            </a:r>
            <a:r>
              <a:rPr lang="en-US" altLang="zh-CN" dirty="0" smtClean="0">
                <a:solidFill>
                  <a:srgbClr val="C00000"/>
                </a:solidFill>
              </a:rPr>
              <a:t>X</a:t>
            </a:r>
            <a:r>
              <a:rPr lang="en-US" altLang="zh-CN" dirty="0" smtClean="0"/>
              <a:t>-ray </a:t>
            </a:r>
            <a:r>
              <a:rPr lang="en-US" altLang="zh-CN" dirty="0" smtClean="0">
                <a:solidFill>
                  <a:srgbClr val="C00000"/>
                </a:solidFill>
              </a:rPr>
              <a:t>M</a:t>
            </a:r>
            <a:r>
              <a:rPr lang="en-US" altLang="zh-CN" dirty="0" smtClean="0"/>
              <a:t>odulation </a:t>
            </a:r>
            <a:r>
              <a:rPr lang="en-US" altLang="zh-CN" dirty="0" smtClean="0">
                <a:solidFill>
                  <a:srgbClr val="C00000"/>
                </a:solidFill>
              </a:rPr>
              <a:t>T</a:t>
            </a:r>
            <a:r>
              <a:rPr lang="en-US" altLang="zh-CN" dirty="0" smtClean="0"/>
              <a:t>elescope Mi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8209" y="3491170"/>
            <a:ext cx="3378655" cy="2919212"/>
          </a:xfrm>
        </p:spPr>
        <p:txBody>
          <a:bodyPr>
            <a:normAutofit/>
          </a:bodyPr>
          <a:lstStyle/>
          <a:p>
            <a:r>
              <a:rPr lang="en-US" altLang="zh-CN" sz="1600" dirty="0" smtClean="0"/>
              <a:t>Opportunistic scientific outcomes:</a:t>
            </a:r>
          </a:p>
          <a:p>
            <a:pPr lvl="1"/>
            <a:r>
              <a:rPr lang="en-US" altLang="zh-CN" sz="1400" dirty="0" smtClean="0"/>
              <a:t>Cosmic X-ray background in the hard X-ray band. Unresolved AGNs.</a:t>
            </a:r>
          </a:p>
          <a:p>
            <a:pPr lvl="1"/>
            <a:r>
              <a:rPr lang="en-US" altLang="zh-CN" sz="1400" dirty="0" smtClean="0"/>
              <a:t>Galactic X-ray background in the hard X-ray band.</a:t>
            </a:r>
          </a:p>
          <a:p>
            <a:pPr lvl="1"/>
            <a:r>
              <a:rPr lang="en-US" altLang="zh-CN" sz="1400" i="1" dirty="0" smtClean="0"/>
              <a:t>Fermi bubbles</a:t>
            </a:r>
            <a:r>
              <a:rPr lang="en-US" altLang="zh-CN" sz="1400" dirty="0" smtClean="0"/>
              <a:t> under 1 MeV</a:t>
            </a:r>
          </a:p>
          <a:p>
            <a:pPr lvl="1"/>
            <a:r>
              <a:rPr lang="en-US" altLang="zh-CN" sz="1400" dirty="0" smtClean="0"/>
              <a:t>…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10352" y="887636"/>
            <a:ext cx="8915904" cy="25668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57175" lvl="0" indent="-257175" defTabSz="6858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600" dirty="0">
                <a:solidFill>
                  <a:prstClr val="black"/>
                </a:solidFill>
              </a:rPr>
              <a:t>HXMT is a planned Chinese space telescope mission.</a:t>
            </a:r>
          </a:p>
          <a:p>
            <a:pPr marL="257175" lvl="0" indent="-257175" defTabSz="6858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prstClr val="black"/>
                </a:solidFill>
              </a:rPr>
              <a:t>Planned observations: all-sky survey, deep scanning of selected regions, pointed observations.</a:t>
            </a:r>
          </a:p>
          <a:p>
            <a:pPr marL="257175" lvl="0" indent="-257175" defTabSz="6858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1600" dirty="0">
                <a:solidFill>
                  <a:prstClr val="black"/>
                </a:solidFill>
              </a:rPr>
              <a:t>Science objectives:</a:t>
            </a:r>
          </a:p>
          <a:p>
            <a:pPr marL="557213" lvl="1" indent="-214313" defTabSz="685800"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zh-CN" sz="1400" dirty="0">
                <a:solidFill>
                  <a:srgbClr val="0070C0"/>
                </a:solidFill>
              </a:rPr>
              <a:t>Detect</a:t>
            </a:r>
            <a:r>
              <a:rPr lang="en-US" altLang="zh-CN" sz="1400" dirty="0">
                <a:solidFill>
                  <a:prstClr val="black"/>
                </a:solidFill>
              </a:rPr>
              <a:t> various types of active galactic nuclei (AGNs</a:t>
            </a:r>
            <a:r>
              <a:rPr lang="en-US" altLang="zh-CN" sz="1400" dirty="0" smtClean="0">
                <a:solidFill>
                  <a:prstClr val="black"/>
                </a:solidFill>
              </a:rPr>
              <a:t>). Expected outcomes: </a:t>
            </a:r>
            <a:r>
              <a:rPr lang="en-US" altLang="zh-CN" sz="1400" i="1" dirty="0" smtClean="0">
                <a:solidFill>
                  <a:srgbClr val="FF0000"/>
                </a:solidFill>
              </a:rPr>
              <a:t>Unbiased survey, statistics on AGN; dust properties, unification theory of AGN.</a:t>
            </a:r>
            <a:endParaRPr lang="en-US" altLang="zh-CN" sz="1400" dirty="0">
              <a:solidFill>
                <a:prstClr val="black"/>
              </a:solidFill>
            </a:endParaRPr>
          </a:p>
          <a:p>
            <a:pPr marL="557213" lvl="1" indent="-214313" defTabSz="685800"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zh-CN" sz="1400" dirty="0">
                <a:solidFill>
                  <a:srgbClr val="9BBB59">
                    <a:lumMod val="75000"/>
                  </a:srgbClr>
                </a:solidFill>
              </a:rPr>
              <a:t>Study</a:t>
            </a:r>
            <a:r>
              <a:rPr lang="en-US" altLang="zh-CN" sz="1400" dirty="0">
                <a:solidFill>
                  <a:prstClr val="black"/>
                </a:solidFill>
              </a:rPr>
              <a:t> temporal variation of X-ray objects such as black hole binaries, especially the quasi-periodical oscillation (QPO) phenomena as well as the cyclotron resonance and magnetic field of neutron stars</a:t>
            </a:r>
            <a:r>
              <a:rPr lang="en-US" altLang="zh-CN" sz="1400" dirty="0" smtClean="0">
                <a:solidFill>
                  <a:prstClr val="black"/>
                </a:solidFill>
              </a:rPr>
              <a:t>. Expected to discriminate the </a:t>
            </a:r>
            <a:r>
              <a:rPr lang="en-US" altLang="zh-CN" sz="1400" dirty="0" err="1" smtClean="0">
                <a:solidFill>
                  <a:prstClr val="black"/>
                </a:solidFill>
              </a:rPr>
              <a:t>magnetar</a:t>
            </a:r>
            <a:r>
              <a:rPr lang="en-US" altLang="zh-CN" sz="1400" dirty="0" smtClean="0">
                <a:solidFill>
                  <a:prstClr val="black"/>
                </a:solidFill>
              </a:rPr>
              <a:t> </a:t>
            </a:r>
            <a:r>
              <a:rPr lang="en-US" altLang="zh-CN" sz="1400" dirty="0">
                <a:solidFill>
                  <a:prstClr val="black"/>
                </a:solidFill>
              </a:rPr>
              <a:t>model </a:t>
            </a:r>
            <a:r>
              <a:rPr lang="en-US" altLang="zh-CN" sz="1400" dirty="0" smtClean="0">
                <a:solidFill>
                  <a:prstClr val="black"/>
                </a:solidFill>
              </a:rPr>
              <a:t>and the fallback </a:t>
            </a:r>
            <a:r>
              <a:rPr lang="en-US" altLang="zh-CN" sz="1400" dirty="0">
                <a:solidFill>
                  <a:prstClr val="black"/>
                </a:solidFill>
              </a:rPr>
              <a:t>disk </a:t>
            </a:r>
            <a:r>
              <a:rPr lang="en-US" altLang="zh-CN" sz="1400" dirty="0" smtClean="0">
                <a:solidFill>
                  <a:prstClr val="black"/>
                </a:solidFill>
              </a:rPr>
              <a:t>model on neutron stars.</a:t>
            </a:r>
            <a:endParaRPr lang="en-US" altLang="zh-CN" sz="1400" i="1" dirty="0">
              <a:solidFill>
                <a:srgbClr val="FF0000"/>
              </a:solidFill>
            </a:endParaRPr>
          </a:p>
          <a:p>
            <a:pPr marL="557213" lvl="1" indent="-214313" defTabSz="685800"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zh-CN" sz="1400" dirty="0">
                <a:solidFill>
                  <a:srgbClr val="F79646">
                    <a:lumMod val="75000"/>
                  </a:srgbClr>
                </a:solidFill>
              </a:rPr>
              <a:t>Monitor</a:t>
            </a:r>
            <a:r>
              <a:rPr lang="en-US" altLang="zh-CN" sz="1400" dirty="0">
                <a:solidFill>
                  <a:prstClr val="black"/>
                </a:solidFill>
              </a:rPr>
              <a:t> X-ray transients, e.g., Gamma-ray bursts (GRBs), soft Gamma-ray repeaters (SGRs), </a:t>
            </a:r>
            <a:r>
              <a:rPr lang="en-US" altLang="zh-CN" sz="1400" dirty="0" smtClean="0">
                <a:solidFill>
                  <a:prstClr val="black"/>
                </a:solidFill>
              </a:rPr>
              <a:t>Anomalous X-ray transients (AXPs), etc. </a:t>
            </a:r>
            <a:r>
              <a:rPr lang="en-US" altLang="zh-CN" sz="1400" i="1" dirty="0" smtClean="0">
                <a:solidFill>
                  <a:srgbClr val="FF0000"/>
                </a:solidFill>
              </a:rPr>
              <a:t>Anything new would be interesting enough.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5750"/>
          <a:stretch/>
        </p:blipFill>
        <p:spPr>
          <a:xfrm>
            <a:off x="3027518" y="3338229"/>
            <a:ext cx="6047309" cy="34565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480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47664" y="274638"/>
            <a:ext cx="7139136" cy="85010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Satellite </a:t>
            </a:r>
            <a:r>
              <a:rPr lang="en-US" altLang="zh-CN" dirty="0"/>
              <a:t>p</a:t>
            </a:r>
            <a:r>
              <a:rPr lang="en-US" altLang="zh-CN" dirty="0" smtClean="0"/>
              <a:t>ayloads summary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71893" y="1610942"/>
                <a:ext cx="3601538" cy="5129414"/>
              </a:xfrm>
            </p:spPr>
            <p:txBody>
              <a:bodyPr>
                <a:noAutofit/>
              </a:bodyPr>
              <a:lstStyle/>
              <a:p>
                <a:pPr>
                  <a:lnSpc>
                    <a:spcPct val="110000"/>
                  </a:lnSpc>
                </a:pPr>
                <a:r>
                  <a:rPr lang="en-US" altLang="zh-CN" sz="1600" dirty="0" smtClean="0"/>
                  <a:t>High energy telescope (HE):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20 – 250 </a:t>
                </a:r>
                <a:r>
                  <a:rPr lang="en-US" altLang="zh-CN" sz="1600" dirty="0" err="1" smtClean="0">
                    <a:solidFill>
                      <a:srgbClr val="FF0000"/>
                    </a:solidFill>
                  </a:rPr>
                  <a:t>keV</a:t>
                </a:r>
                <a:r>
                  <a:rPr lang="en-US" altLang="zh-CN" sz="1600" dirty="0" smtClean="0"/>
                  <a:t>;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dirty="0" smtClean="0"/>
                  <a:t>18 </a:t>
                </a: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Collimated scintillator</a:t>
                </a:r>
                <a:r>
                  <a:rPr lang="en-US" altLang="zh-CN" sz="1600" dirty="0" smtClean="0"/>
                  <a:t> detectors;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b="0" dirty="0" smtClean="0"/>
                  <a:t>FOV: 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5.7</m:t>
                    </m:r>
                    <m:r>
                      <a:rPr lang="en-US" altLang="zh-CN" sz="1600" b="0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°×5.7°</m:t>
                    </m:r>
                  </m:oMath>
                </a14:m>
                <a:r>
                  <a:rPr lang="zh-CN" altLang="en-US" sz="1600" dirty="0" smtClean="0"/>
                  <a:t> </a:t>
                </a:r>
                <a:r>
                  <a:rPr lang="en-US" altLang="zh-CN" sz="1600" dirty="0" smtClean="0"/>
                  <a:t>(FWHM);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dirty="0" smtClean="0"/>
                  <a:t>Detection area: 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5100 </m:t>
                    </m:r>
                    <m:r>
                      <m:rPr>
                        <m:sty m:val="p"/>
                      </m:rPr>
                      <a:rPr lang="en-US" altLang="zh-CN" sz="1600" b="0" i="0" smtClean="0">
                        <a:solidFill>
                          <a:srgbClr val="FF0000"/>
                        </a:solidFill>
                        <a:latin typeface="Cambria Math"/>
                      </a:rPr>
                      <m:t>c</m:t>
                    </m:r>
                    <m:sSup>
                      <m:sSupPr>
                        <m:ctrlPr>
                          <a:rPr lang="en-US" altLang="zh-CN" sz="16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1600" b="0" i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m</m:t>
                        </m:r>
                      </m:e>
                      <m:sup>
                        <m:r>
                          <a:rPr lang="en-US" altLang="zh-CN" sz="1600" b="0" i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1600" dirty="0" smtClean="0"/>
                  <a:t>.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b="0" dirty="0" smtClean="0"/>
                  <a:t>Time resolution: </a:t>
                </a:r>
                <a14:m>
                  <m:oMath xmlns:m="http://schemas.openxmlformats.org/officeDocument/2006/math">
                    <m:r>
                      <a:rPr lang="en-US" altLang="zh-CN" sz="1600" b="0" i="0" smtClean="0">
                        <a:solidFill>
                          <a:srgbClr val="FF0000"/>
                        </a:solidFill>
                        <a:latin typeface="Cambria Math"/>
                      </a:rPr>
                      <m:t>25 </m:t>
                    </m:r>
                    <m:r>
                      <m:rPr>
                        <m:sty m:val="p"/>
                      </m:rPr>
                      <a:rPr lang="en-US" altLang="zh-CN" sz="1600" b="0" i="0" smtClean="0">
                        <a:solidFill>
                          <a:srgbClr val="FF0000"/>
                        </a:solidFill>
                        <a:latin typeface="Cambria Math"/>
                      </a:rPr>
                      <m:t>μs</m:t>
                    </m:r>
                  </m:oMath>
                </a14:m>
                <a:endParaRPr lang="en-US" altLang="zh-CN" sz="1600" b="0" dirty="0" smtClean="0"/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dirty="0" smtClean="0"/>
                  <a:t>Energy resolution: </a:t>
                </a: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19%@60keV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zh-CN" sz="1600" dirty="0" smtClean="0"/>
                  <a:t>Medium energy telescope (ME):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5 – 30 </a:t>
                </a:r>
                <a:r>
                  <a:rPr lang="en-US" altLang="zh-CN" sz="1600" dirty="0" err="1" smtClean="0">
                    <a:solidFill>
                      <a:srgbClr val="FF0000"/>
                    </a:solidFill>
                  </a:rPr>
                  <a:t>keV</a:t>
                </a:r>
                <a:r>
                  <a:rPr lang="en-US" altLang="zh-CN" sz="1600" dirty="0" smtClean="0"/>
                  <a:t>;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dirty="0"/>
                  <a:t>Detection area: 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9</m:t>
                    </m:r>
                    <m:r>
                      <a:rPr lang="en-US" altLang="zh-CN" sz="16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52</m:t>
                    </m:r>
                    <m:r>
                      <a:rPr lang="en-US" altLang="zh-CN" sz="1600" i="1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1600">
                        <a:solidFill>
                          <a:srgbClr val="FF0000"/>
                        </a:solidFill>
                        <a:latin typeface="Cambria Math"/>
                      </a:rPr>
                      <m:t>c</m:t>
                    </m:r>
                    <m:sSup>
                      <m:sSupPr>
                        <m:ctrlPr>
                          <a:rPr lang="en-US" altLang="zh-CN" sz="1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1600">
                            <a:solidFill>
                              <a:srgbClr val="FF0000"/>
                            </a:solidFill>
                            <a:latin typeface="Cambria Math"/>
                          </a:rPr>
                          <m:t>m</m:t>
                        </m:r>
                      </m:e>
                      <m:sup>
                        <m:r>
                          <a:rPr lang="en-US" altLang="zh-CN" sz="160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1600" dirty="0"/>
                  <a:t>.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zh-CN" sz="1600" dirty="0" smtClean="0"/>
                  <a:t>Low energy telescope (LE):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dirty="0" smtClean="0">
                    <a:solidFill>
                      <a:srgbClr val="FF0000"/>
                    </a:solidFill>
                  </a:rPr>
                  <a:t>1 – 15 </a:t>
                </a:r>
                <a:r>
                  <a:rPr lang="en-US" altLang="zh-CN" sz="1600" dirty="0" err="1" smtClean="0">
                    <a:solidFill>
                      <a:srgbClr val="FF0000"/>
                    </a:solidFill>
                  </a:rPr>
                  <a:t>keV</a:t>
                </a:r>
                <a:r>
                  <a:rPr lang="en-US" altLang="zh-CN" sz="1600" dirty="0" smtClean="0"/>
                  <a:t>;</a:t>
                </a:r>
              </a:p>
              <a:p>
                <a:pPr lvl="1">
                  <a:lnSpc>
                    <a:spcPct val="110000"/>
                  </a:lnSpc>
                </a:pPr>
                <a:r>
                  <a:rPr lang="en-US" altLang="zh-CN" sz="1600" dirty="0"/>
                  <a:t>Detection area: 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solidFill>
                          <a:srgbClr val="FF0000"/>
                        </a:solidFill>
                        <a:latin typeface="Cambria Math"/>
                      </a:rPr>
                      <m:t>384</m:t>
                    </m:r>
                    <m:r>
                      <a:rPr lang="en-US" altLang="zh-CN" sz="1600" i="1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1600">
                        <a:solidFill>
                          <a:srgbClr val="FF0000"/>
                        </a:solidFill>
                        <a:latin typeface="Cambria Math"/>
                      </a:rPr>
                      <m:t>c</m:t>
                    </m:r>
                    <m:sSup>
                      <m:sSupPr>
                        <m:ctrlPr>
                          <a:rPr lang="en-US" altLang="zh-CN" sz="1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1600">
                            <a:solidFill>
                              <a:srgbClr val="FF0000"/>
                            </a:solidFill>
                            <a:latin typeface="Cambria Math"/>
                          </a:rPr>
                          <m:t>m</m:t>
                        </m:r>
                      </m:e>
                      <m:sup>
                        <m:r>
                          <a:rPr lang="en-US" altLang="zh-CN" sz="160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1600" dirty="0"/>
                  <a:t>.</a:t>
                </a:r>
              </a:p>
              <a:p>
                <a:pPr>
                  <a:lnSpc>
                    <a:spcPct val="110000"/>
                  </a:lnSpc>
                </a:pPr>
                <a:r>
                  <a:rPr lang="en-US" altLang="zh-CN" sz="1600" dirty="0" smtClean="0"/>
                  <a:t>Space environment monitor (SEM)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1893" y="1610942"/>
                <a:ext cx="3601538" cy="5129414"/>
              </a:xfrm>
              <a:blipFill rotWithShape="0">
                <a:blip r:embed="rId4"/>
                <a:stretch>
                  <a:fillRect l="-677" t="-2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</a:t>
            </a:fld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3618265" y="1885768"/>
            <a:ext cx="5785687" cy="4330395"/>
            <a:chOff x="3618265" y="1885768"/>
            <a:chExt cx="5785687" cy="4330395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8265" y="1912464"/>
              <a:ext cx="5785687" cy="43036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线形标注 1 26"/>
            <p:cNvSpPr/>
            <p:nvPr/>
          </p:nvSpPr>
          <p:spPr>
            <a:xfrm>
              <a:off x="8100392" y="5136044"/>
              <a:ext cx="498370" cy="429298"/>
            </a:xfrm>
            <a:prstGeom prst="borderCallout1">
              <a:avLst>
                <a:gd name="adj1" fmla="val 18750"/>
                <a:gd name="adj2" fmla="val -8333"/>
                <a:gd name="adj3" fmla="val -152937"/>
                <a:gd name="adj4" fmla="val -97207"/>
              </a:avLst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/>
                <a:t>HE</a:t>
              </a:r>
              <a:endParaRPr lang="zh-CN" altLang="en-US" dirty="0"/>
            </a:p>
          </p:txBody>
        </p:sp>
        <p:sp>
          <p:nvSpPr>
            <p:cNvPr id="30" name="线形标注 1 29"/>
            <p:cNvSpPr/>
            <p:nvPr/>
          </p:nvSpPr>
          <p:spPr>
            <a:xfrm>
              <a:off x="4283175" y="2564904"/>
              <a:ext cx="432841" cy="429298"/>
            </a:xfrm>
            <a:prstGeom prst="borderCallout1">
              <a:avLst>
                <a:gd name="adj1" fmla="val 114123"/>
                <a:gd name="adj2" fmla="val 16673"/>
                <a:gd name="adj3" fmla="val 231733"/>
                <a:gd name="adj4" fmla="val 66103"/>
              </a:avLst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L</a:t>
              </a:r>
              <a:r>
                <a:rPr lang="en-US" altLang="zh-CN" dirty="0" smtClean="0"/>
                <a:t>E</a:t>
              </a:r>
              <a:endParaRPr lang="zh-CN" altLang="en-US" dirty="0"/>
            </a:p>
          </p:txBody>
        </p:sp>
        <p:sp>
          <p:nvSpPr>
            <p:cNvPr id="31" name="线形标注 1 30"/>
            <p:cNvSpPr/>
            <p:nvPr/>
          </p:nvSpPr>
          <p:spPr>
            <a:xfrm>
              <a:off x="7477272" y="1885768"/>
              <a:ext cx="510309" cy="429298"/>
            </a:xfrm>
            <a:prstGeom prst="borderCallout1">
              <a:avLst>
                <a:gd name="adj1" fmla="val 15571"/>
                <a:gd name="adj2" fmla="val -11275"/>
                <a:gd name="adj3" fmla="val 69599"/>
                <a:gd name="adj4" fmla="val -100111"/>
              </a:avLst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M</a:t>
              </a:r>
              <a:r>
                <a:rPr lang="en-US" altLang="zh-CN" dirty="0" smtClean="0"/>
                <a:t>E</a:t>
              </a:r>
              <a:endParaRPr lang="zh-CN" altLang="en-US" dirty="0"/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658634" y="1599705"/>
            <a:ext cx="5480352" cy="4756647"/>
            <a:chOff x="3695012" y="1927135"/>
            <a:chExt cx="5480352" cy="4756647"/>
          </a:xfrm>
        </p:grpSpPr>
        <p:pic>
          <p:nvPicPr>
            <p:cNvPr id="1027" name="Picture 3" descr="F:\Documents\Work\学术会议\2013-PASCOS\口头报告\figures\hxmtpayloadelectronics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bright="2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95012" y="1927135"/>
              <a:ext cx="5480352" cy="3534828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>
              <a:reflection blurRad="12700" stA="38000" endPos="28000" dist="5000" dir="5400000" sy="-100000" algn="bl" rotWithShape="0"/>
            </a:effectLst>
            <a:extLst/>
          </p:spPr>
        </p:pic>
        <p:sp>
          <p:nvSpPr>
            <p:cNvPr id="7" name="TextBox 6"/>
            <p:cNvSpPr txBox="1"/>
            <p:nvPr/>
          </p:nvSpPr>
          <p:spPr>
            <a:xfrm>
              <a:off x="4572716" y="5483453"/>
              <a:ext cx="3884397" cy="1200329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altLang="zh-CN" b="1" dirty="0" smtClean="0"/>
                <a:t>HXMT Ground Application System:</a:t>
              </a:r>
            </a:p>
            <a:p>
              <a:pPr algn="r"/>
              <a:r>
                <a:rPr lang="en-US" altLang="zh-CN" dirty="0" smtClean="0"/>
                <a:t>Institute of High Energy Physics, CAS</a:t>
              </a:r>
            </a:p>
            <a:p>
              <a:pPr algn="r"/>
              <a:r>
                <a:rPr lang="en-US" altLang="zh-CN" b="1" i="1" dirty="0" smtClean="0">
                  <a:solidFill>
                    <a:schemeClr val="tx1"/>
                  </a:solidFill>
                </a:rPr>
                <a:t>Tsinghua University (Beijing)</a:t>
              </a:r>
            </a:p>
            <a:p>
              <a:pPr algn="r"/>
              <a:r>
                <a:rPr lang="en-US" altLang="zh-CN" dirty="0" smtClean="0"/>
                <a:t>Beijing Normal University</a:t>
              </a:r>
              <a:endParaRPr lang="zh-CN" alt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471176" y="2123564"/>
              <a:ext cx="270138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HXMT Payload, 2012. Dec.</a:t>
              </a:r>
              <a:endParaRPr lang="zh-CN" altLang="en-US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856983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2839"/>
    </mc:Choice>
    <mc:Fallback xmlns="">
      <p:transition spd="slow" advTm="20283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C</a:t>
            </a:r>
            <a:r>
              <a:rPr lang="en-US" altLang="zh-CN" dirty="0" smtClean="0"/>
              <a:t>ollimated detector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394" y="1517848"/>
                <a:ext cx="6600283" cy="5040560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altLang="zh-CN" dirty="0" smtClean="0"/>
                  <a:t>HE, ME and LE all consist of groups of </a:t>
                </a:r>
                <a:r>
                  <a:rPr lang="en-US" altLang="zh-CN" i="1" dirty="0" smtClean="0">
                    <a:solidFill>
                      <a:srgbClr val="FF0000"/>
                    </a:solidFill>
                  </a:rPr>
                  <a:t>collimated detectors</a:t>
                </a:r>
                <a:r>
                  <a:rPr lang="en-US" altLang="zh-CN" dirty="0" smtClean="0"/>
                  <a:t>.</a:t>
                </a:r>
              </a:p>
              <a:p>
                <a:r>
                  <a:rPr lang="en-US" altLang="zh-CN" dirty="0" smtClean="0"/>
                  <a:t>HE:</a:t>
                </a:r>
              </a:p>
              <a:p>
                <a:pPr lvl="1"/>
                <a:r>
                  <a:rPr lang="en-US" altLang="zh-CN" dirty="0" smtClean="0"/>
                  <a:t>18 collimated </a:t>
                </a:r>
                <a:r>
                  <a:rPr lang="en-US" altLang="zh-CN" dirty="0" smtClean="0">
                    <a:solidFill>
                      <a:srgbClr val="FF0000"/>
                    </a:solidFill>
                  </a:rPr>
                  <a:t>scintillator</a:t>
                </a:r>
                <a:r>
                  <a:rPr lang="en-US" altLang="zh-CN" dirty="0" smtClean="0"/>
                  <a:t> detectors</a:t>
                </a:r>
              </a:p>
              <a:p>
                <a:pPr lvl="1"/>
                <a:r>
                  <a:rPr lang="en-US" altLang="zh-CN" dirty="0" smtClean="0"/>
                  <a:t>3 detectors share a read-out electronics</a:t>
                </a:r>
              </a:p>
              <a:p>
                <a:pPr lvl="1"/>
                <a:r>
                  <a:rPr lang="en-US" altLang="zh-CN" dirty="0" smtClean="0"/>
                  <a:t>2 types of field of views: 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solidFill>
                          <a:schemeClr val="tx1"/>
                        </a:solidFill>
                        <a:latin typeface="Cambria Math"/>
                      </a:rPr>
                      <m:t>5.7</m:t>
                    </m:r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°×5.7°</m:t>
                    </m:r>
                  </m:oMath>
                </a14:m>
                <a:r>
                  <a:rPr lang="zh-CN" altLang="en-US" sz="2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2000" dirty="0" smtClean="0">
                    <a:solidFill>
                      <a:schemeClr val="tx1"/>
                    </a:solidFill>
                  </a:rPr>
                  <a:t>&amp;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.1</m:t>
                    </m:r>
                    <m:r>
                      <a:rPr lang="en-US" altLang="zh-CN" sz="2000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°×5.7°</m:t>
                    </m:r>
                  </m:oMath>
                </a14:m>
                <a:endParaRPr lang="en-US" altLang="zh-CN" sz="2000" dirty="0" smtClean="0"/>
              </a:p>
              <a:p>
                <a:pPr lvl="1"/>
                <a:r>
                  <a:rPr lang="en-US" altLang="zh-CN" dirty="0" smtClean="0"/>
                  <a:t>3 types of positioning: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sz="2000" b="0" i="1" dirty="0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r>
                  <a:rPr lang="en-US" altLang="zh-CN" dirty="0" smtClean="0"/>
                  <a:t>,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r>
                  <a:rPr lang="en-US" altLang="zh-CN" dirty="0" smtClean="0"/>
                  <a:t>, and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endParaRPr lang="en-US" altLang="zh-CN" dirty="0" smtClean="0"/>
              </a:p>
              <a:p>
                <a:r>
                  <a:rPr lang="en-US" altLang="zh-CN" dirty="0" smtClean="0"/>
                  <a:t>ME:</a:t>
                </a:r>
              </a:p>
              <a:p>
                <a:pPr lvl="1"/>
                <a:r>
                  <a:rPr lang="en-US" altLang="zh-CN" dirty="0" smtClean="0"/>
                  <a:t>54 collimated </a:t>
                </a:r>
                <a:r>
                  <a:rPr lang="en-US" altLang="zh-CN" dirty="0" smtClean="0">
                    <a:solidFill>
                      <a:srgbClr val="FF0000"/>
                    </a:solidFill>
                  </a:rPr>
                  <a:t>Si-PIN</a:t>
                </a:r>
                <a:r>
                  <a:rPr lang="en-US" altLang="zh-CN" dirty="0" smtClean="0"/>
                  <a:t> detectors, 1728 pixels</a:t>
                </a:r>
              </a:p>
              <a:p>
                <a:pPr lvl="1"/>
                <a:r>
                  <a:rPr lang="en-US" altLang="zh-CN" dirty="0" err="1" smtClean="0"/>
                  <a:t>FoVs</a:t>
                </a:r>
                <a:r>
                  <a:rPr lang="en-US" altLang="zh-CN" dirty="0"/>
                  <a:t>: 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°×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/>
                      </a:rPr>
                      <m:t>4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r>
                  <a:rPr lang="en-US" altLang="zh-CN" dirty="0" smtClean="0"/>
                  <a:t> &amp; </a:t>
                </a:r>
                <a14:m>
                  <m:oMath xmlns:m="http://schemas.openxmlformats.org/officeDocument/2006/math">
                    <m:r>
                      <a:rPr lang="en-US" altLang="zh-CN" sz="2000" b="0" i="0" smtClean="0">
                        <a:latin typeface="Cambria Math" panose="02040503050406030204" pitchFamily="18" charset="0"/>
                        <a:ea typeface="Cambria Math"/>
                      </a:rPr>
                      <m:t>1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°×</m:t>
                    </m:r>
                    <m:r>
                      <a:rPr lang="en-US" altLang="zh-CN" sz="2000" b="0" i="1" smtClean="0">
                        <a:latin typeface="Cambria Math" panose="02040503050406030204" pitchFamily="18" charset="0"/>
                        <a:ea typeface="Cambria Math"/>
                      </a:rPr>
                      <m:t>4</m:t>
                    </m:r>
                    <m:r>
                      <a:rPr lang="en-US" altLang="zh-CN" sz="2000" i="1"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 smtClean="0"/>
                  <a:t>Positioning: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60</m:t>
                    </m:r>
                    <m:r>
                      <a:rPr lang="en-US" altLang="zh-CN" sz="2000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r>
                  <a:rPr lang="en-US" altLang="zh-CN" sz="2400" dirty="0">
                    <a:solidFill>
                      <a:prstClr val="black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2000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r>
                  <a:rPr lang="en-US" altLang="zh-CN" sz="2400" dirty="0">
                    <a:solidFill>
                      <a:prstClr val="black"/>
                    </a:solidFill>
                  </a:rPr>
                  <a:t>, and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altLang="zh-CN" sz="2000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endParaRPr lang="en-US" altLang="zh-CN" dirty="0" smtClean="0"/>
              </a:p>
              <a:p>
                <a:r>
                  <a:rPr lang="en-US" altLang="zh-CN" dirty="0" smtClean="0"/>
                  <a:t>LE:</a:t>
                </a:r>
              </a:p>
              <a:p>
                <a:pPr lvl="1"/>
                <a:r>
                  <a:rPr lang="en-US" altLang="zh-CN" dirty="0" smtClean="0"/>
                  <a:t>24 collimated </a:t>
                </a:r>
                <a:r>
                  <a:rPr lang="en-US" altLang="zh-CN" dirty="0" smtClean="0">
                    <a:solidFill>
                      <a:srgbClr val="FF0000"/>
                    </a:solidFill>
                  </a:rPr>
                  <a:t>swept charge devices</a:t>
                </a:r>
                <a:endParaRPr lang="en-US" altLang="zh-CN" dirty="0" smtClean="0"/>
              </a:p>
              <a:p>
                <a:pPr lvl="1"/>
                <a:r>
                  <a:rPr lang="en-US" altLang="zh-CN" dirty="0" err="1" smtClean="0"/>
                  <a:t>FoVs</a:t>
                </a:r>
                <a:r>
                  <a:rPr lang="en-US" altLang="zh-CN" dirty="0" smtClean="0"/>
                  <a:t>: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altLang="zh-CN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×</m:t>
                    </m:r>
                    <m:r>
                      <a:rPr lang="en-US" altLang="zh-C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/>
                      </a:rPr>
                      <m:t>6</m:t>
                    </m:r>
                    <m:r>
                      <a:rPr lang="en-US" altLang="zh-CN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r>
                  <a:rPr lang="en-US" altLang="zh-CN" sz="2400" dirty="0">
                    <a:solidFill>
                      <a:prstClr val="black"/>
                    </a:solidFill>
                  </a:rPr>
                  <a:t> &amp; 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/>
                      </a:rPr>
                      <m:t>1</m:t>
                    </m:r>
                    <m:r>
                      <a:rPr lang="en-US" altLang="zh-CN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/>
                      </a:rPr>
                      <m:t>.6</m:t>
                    </m:r>
                    <m:r>
                      <a:rPr lang="en-US" altLang="zh-CN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×</m:t>
                    </m:r>
                    <m:r>
                      <a:rPr lang="en-US" altLang="zh-C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/>
                      </a:rPr>
                      <m:t>6</m:t>
                    </m:r>
                    <m:r>
                      <a:rPr lang="en-US" altLang="zh-CN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endParaRPr lang="en-US" altLang="zh-CN" dirty="0" smtClean="0"/>
              </a:p>
              <a:p>
                <a:pPr lvl="1"/>
                <a:r>
                  <a:rPr lang="en-US" altLang="zh-CN" dirty="0"/>
                  <a:t>Positioning: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60</m:t>
                    </m:r>
                    <m:r>
                      <a:rPr lang="en-US" altLang="zh-CN" sz="2000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r>
                  <a:rPr lang="en-US" altLang="zh-CN" sz="2400" dirty="0">
                    <a:solidFill>
                      <a:prstClr val="black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2000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r>
                  <a:rPr lang="en-US" altLang="zh-CN" sz="2400" dirty="0">
                    <a:solidFill>
                      <a:prstClr val="black"/>
                    </a:solidFill>
                  </a:rPr>
                  <a:t>, and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altLang="zh-CN" sz="2000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°</m:t>
                    </m:r>
                  </m:oMath>
                </a14:m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endParaRPr lang="en-US" altLang="zh-CN" dirty="0" smtClean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4" y="1517848"/>
                <a:ext cx="6600283" cy="5040560"/>
              </a:xfrm>
              <a:blipFill rotWithShape="0">
                <a:blip r:embed="rId2"/>
                <a:stretch>
                  <a:fillRect l="-831" t="-846" r="-7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6</a:t>
            </a:fld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690989" y="2205203"/>
            <a:ext cx="4438996" cy="4297785"/>
            <a:chOff x="4552439" y="2246768"/>
            <a:chExt cx="4438996" cy="4297785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52439" y="3215306"/>
              <a:ext cx="4438996" cy="3329247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6" name="文本框 5"/>
            <p:cNvSpPr txBox="1"/>
            <p:nvPr/>
          </p:nvSpPr>
          <p:spPr>
            <a:xfrm>
              <a:off x="5630624" y="2246768"/>
              <a:ext cx="3266901" cy="1025053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normAutofit fontScale="92500" lnSpcReduction="10000"/>
            </a:bodyPr>
            <a:lstStyle/>
            <a:p>
              <a:pPr defTabSz="685800">
                <a:lnSpc>
                  <a:spcPct val="120000"/>
                </a:lnSpc>
                <a:spcBef>
                  <a:spcPct val="20000"/>
                </a:spcBef>
              </a:pPr>
              <a:r>
                <a:rPr lang="en-US" altLang="zh-CN" sz="1900" dirty="0">
                  <a:solidFill>
                    <a:prstClr val="black"/>
                  </a:solidFill>
                </a:rPr>
                <a:t>A</a:t>
              </a:r>
              <a:r>
                <a:rPr lang="en-US" altLang="zh-CN" sz="1900" dirty="0" smtClean="0">
                  <a:solidFill>
                    <a:prstClr val="black"/>
                  </a:solidFill>
                </a:rPr>
                <a:t> collimator, which is an opaque tube, “</a:t>
              </a:r>
              <a:r>
                <a:rPr lang="en-US" altLang="zh-CN" sz="1900" i="1" dirty="0" smtClean="0">
                  <a:solidFill>
                    <a:srgbClr val="FF0000"/>
                  </a:solidFill>
                </a:rPr>
                <a:t>narrows</a:t>
              </a:r>
              <a:r>
                <a:rPr lang="en-US" altLang="zh-CN" sz="1900" dirty="0" smtClean="0">
                  <a:solidFill>
                    <a:prstClr val="black"/>
                  </a:solidFill>
                </a:rPr>
                <a:t>” the beam of incident X-ray photons.</a:t>
              </a:r>
              <a:endParaRPr lang="zh-CN" altLang="en-US" sz="1900" dirty="0">
                <a:solidFill>
                  <a:prstClr val="black"/>
                </a:solidFill>
              </a:endParaRPr>
            </a:p>
          </p:txBody>
        </p:sp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2" name="墨迹 11"/>
                <p14:cNvContentPartPr/>
                <p14:nvPr/>
              </p14:nvContentPartPr>
              <p14:xfrm>
                <a:off x="7709127" y="2919665"/>
                <a:ext cx="745920" cy="1851120"/>
              </p14:xfrm>
            </p:contentPart>
          </mc:Choice>
          <mc:Fallback xmlns="">
            <p:pic>
              <p:nvPicPr>
                <p:cNvPr id="12" name="墨迹 11"/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695807" y="2901665"/>
                  <a:ext cx="777240" cy="1880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77440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-2843"/>
            <a:ext cx="7992888" cy="850106"/>
          </a:xfrm>
        </p:spPr>
        <p:txBody>
          <a:bodyPr/>
          <a:lstStyle/>
          <a:p>
            <a:r>
              <a:rPr lang="en-US" altLang="zh-CN" dirty="0" smtClean="0"/>
              <a:t>Observ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5271607"/>
            <a:ext cx="8784976" cy="1464959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Scanning observations:</a:t>
            </a:r>
          </a:p>
          <a:p>
            <a:pPr lvl="1"/>
            <a:r>
              <a:rPr lang="en-US" altLang="zh-CN" dirty="0" smtClean="0"/>
              <a:t>All-sky survey: fixed pointing to the earth; </a:t>
            </a:r>
            <a:r>
              <a:rPr lang="en-US" altLang="zh-CN" dirty="0" smtClean="0">
                <a:solidFill>
                  <a:srgbClr val="FF0000"/>
                </a:solidFill>
              </a:rPr>
              <a:t>0.5 year -&gt; full coverage</a:t>
            </a:r>
          </a:p>
          <a:p>
            <a:pPr lvl="1"/>
            <a:r>
              <a:rPr lang="en-US" altLang="zh-CN" dirty="0" smtClean="0"/>
              <a:t>Deep scan of selected small regions, e.g., the Galactic center</a:t>
            </a:r>
          </a:p>
          <a:p>
            <a:r>
              <a:rPr lang="en-US" altLang="zh-CN" dirty="0" smtClean="0"/>
              <a:t>Pointed observation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7</a:t>
            </a:fld>
            <a:endParaRPr lang="zh-CN" altLang="en-US"/>
          </a:p>
        </p:txBody>
      </p:sp>
      <p:pic>
        <p:nvPicPr>
          <p:cNvPr id="5" name="hxmtass.1080p.x264.wm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62638" y="737513"/>
            <a:ext cx="7818725" cy="439803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2409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509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urrent statu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3" y="1587233"/>
            <a:ext cx="8784976" cy="4582327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Payloads system and satellite system:</a:t>
            </a:r>
          </a:p>
          <a:p>
            <a:pPr lvl="1"/>
            <a:r>
              <a:rPr lang="en-US" altLang="zh-CN" dirty="0" smtClean="0">
                <a:solidFill>
                  <a:srgbClr val="C00000"/>
                </a:solidFill>
              </a:rPr>
              <a:t>Flight model phase (final phase)</a:t>
            </a:r>
          </a:p>
          <a:p>
            <a:r>
              <a:rPr lang="en-US" altLang="zh-CN" dirty="0" smtClean="0"/>
              <a:t>Ground system (40+ software packages):</a:t>
            </a:r>
          </a:p>
          <a:p>
            <a:pPr lvl="1"/>
            <a:r>
              <a:rPr lang="en-US" altLang="zh-CN" dirty="0" smtClean="0"/>
              <a:t>Scientific operation branch: </a:t>
            </a:r>
            <a:r>
              <a:rPr lang="en-US" altLang="zh-CN" dirty="0" smtClean="0">
                <a:solidFill>
                  <a:srgbClr val="C00000"/>
                </a:solidFill>
              </a:rPr>
              <a:t>finishing</a:t>
            </a:r>
          </a:p>
          <a:p>
            <a:pPr lvl="1"/>
            <a:r>
              <a:rPr lang="en-US" altLang="zh-CN" dirty="0" smtClean="0"/>
              <a:t>Data preprocessing &amp; quick-look branch: </a:t>
            </a:r>
            <a:r>
              <a:rPr lang="en-US" altLang="zh-CN" dirty="0" smtClean="0">
                <a:solidFill>
                  <a:srgbClr val="0070C0"/>
                </a:solidFill>
              </a:rPr>
              <a:t>implementing</a:t>
            </a:r>
          </a:p>
          <a:p>
            <a:pPr lvl="1"/>
            <a:r>
              <a:rPr lang="en-US" altLang="zh-CN" dirty="0" smtClean="0"/>
              <a:t>Data product generation &amp; calibration branch: </a:t>
            </a:r>
            <a:r>
              <a:rPr lang="en-US" altLang="zh-CN" dirty="0" smtClean="0">
                <a:solidFill>
                  <a:srgbClr val="0070C0"/>
                </a:solidFill>
              </a:rPr>
              <a:t>implementing</a:t>
            </a:r>
          </a:p>
          <a:p>
            <a:pPr lvl="1"/>
            <a:r>
              <a:rPr lang="en-US" altLang="zh-CN" dirty="0" smtClean="0"/>
              <a:t>Data archiving &amp; publication branch: </a:t>
            </a:r>
            <a:r>
              <a:rPr lang="en-US" altLang="zh-CN" dirty="0" smtClean="0">
                <a:solidFill>
                  <a:srgbClr val="0070C0"/>
                </a:solidFill>
              </a:rPr>
              <a:t>implementing</a:t>
            </a:r>
          </a:p>
          <a:p>
            <a:pPr lvl="1"/>
            <a:r>
              <a:rPr lang="en-US" altLang="zh-CN" dirty="0" smtClean="0"/>
              <a:t>Science support branch: </a:t>
            </a:r>
            <a:r>
              <a:rPr lang="en-US" altLang="zh-CN" dirty="0">
                <a:solidFill>
                  <a:srgbClr val="00B050"/>
                </a:solidFill>
              </a:rPr>
              <a:t>deploying &amp; accepting</a:t>
            </a:r>
          </a:p>
          <a:p>
            <a:pPr lvl="2"/>
            <a:r>
              <a:rPr lang="en-US" altLang="zh-CN" b="1" dirty="0" smtClean="0">
                <a:solidFill>
                  <a:srgbClr val="FF0000"/>
                </a:solidFill>
              </a:rPr>
              <a:t>Survey data analysis</a:t>
            </a:r>
          </a:p>
          <a:p>
            <a:pPr lvl="2"/>
            <a:r>
              <a:rPr lang="en-US" altLang="zh-CN" b="1" dirty="0" smtClean="0">
                <a:solidFill>
                  <a:srgbClr val="FF0000"/>
                </a:solidFill>
              </a:rPr>
              <a:t>Image reconstruction</a:t>
            </a:r>
          </a:p>
          <a:p>
            <a:pPr lvl="2"/>
            <a:r>
              <a:rPr lang="en-US" altLang="zh-CN" b="1" dirty="0" smtClean="0">
                <a:solidFill>
                  <a:srgbClr val="FF0000"/>
                </a:solidFill>
              </a:rPr>
              <a:t>Background estimation</a:t>
            </a:r>
          </a:p>
          <a:p>
            <a:pPr lvl="2"/>
            <a:r>
              <a:rPr lang="en-US" altLang="zh-CN" dirty="0" smtClean="0"/>
              <a:t>Science simulator</a:t>
            </a:r>
          </a:p>
          <a:p>
            <a:r>
              <a:rPr lang="en-US" altLang="zh-CN" dirty="0" smtClean="0"/>
              <a:t>Scheduled launch: 2016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8348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maging and Data Analysis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6D081C-7EAD-4B4E-B4F6-193EFDA470F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192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1.8"/>
</p:tagLst>
</file>

<file path=ppt/theme/theme1.xml><?xml version="1.0" encoding="utf-8"?>
<a:theme xmlns:a="http://schemas.openxmlformats.org/drawingml/2006/main" name="THC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Linux Biolinum"/>
        <a:ea typeface="楷体"/>
        <a:cs typeface=""/>
      </a:majorFont>
      <a:minorFont>
        <a:latin typeface="Linux Biolinum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257175" indent="-257175" defTabSz="685800">
          <a:lnSpc>
            <a:spcPct val="120000"/>
          </a:lnSpc>
          <a:spcBef>
            <a:spcPct val="20000"/>
          </a:spcBef>
          <a:buFont typeface="Arial" pitchFamily="34" charset="0"/>
          <a:buChar char="•"/>
          <a:defRPr sz="1900" dirty="0">
            <a:solidFill>
              <a:prstClr val="black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ZhuoXi_HUO_KernelClustering-20141102</Template>
  <TotalTime>5475</TotalTime>
  <Words>1588</Words>
  <Application>Microsoft Office PowerPoint</Application>
  <PresentationFormat>全屏显示(4:3)</PresentationFormat>
  <Paragraphs>313</Paragraphs>
  <Slides>29</Slides>
  <Notes>1</Notes>
  <HiddenSlides>0</HiddenSlides>
  <MMClips>1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Calibri</vt:lpstr>
      <vt:lpstr>Linux Biolinum</vt:lpstr>
      <vt:lpstr>Verdana</vt:lpstr>
      <vt:lpstr>Wingdings</vt:lpstr>
      <vt:lpstr>Arial</vt:lpstr>
      <vt:lpstr>Cambria Math</vt:lpstr>
      <vt:lpstr>宋体</vt:lpstr>
      <vt:lpstr>楷体</vt:lpstr>
      <vt:lpstr>THCA</vt:lpstr>
      <vt:lpstr>Equation</vt:lpstr>
      <vt:lpstr>Visio</vt:lpstr>
      <vt:lpstr>The Hard X-ray Modulation Telescope Mission</vt:lpstr>
      <vt:lpstr>Outlines</vt:lpstr>
      <vt:lpstr>Introduction on the HXMT mission</vt:lpstr>
      <vt:lpstr>The Hard X-ray Modulation Telescope Mission</vt:lpstr>
      <vt:lpstr>Satellite payloads summary</vt:lpstr>
      <vt:lpstr>Collimated detectors</vt:lpstr>
      <vt:lpstr>Observations</vt:lpstr>
      <vt:lpstr>Current status</vt:lpstr>
      <vt:lpstr>Imaging and Data Analysis</vt:lpstr>
      <vt:lpstr>Various imagers in X-ray astronomy</vt:lpstr>
      <vt:lpstr>Various imagers in X-ray astronomy</vt:lpstr>
      <vt:lpstr>Various imagers in X-ray astronomy</vt:lpstr>
      <vt:lpstr>Various imagers in X-ray astronomy</vt:lpstr>
      <vt:lpstr>HXMT’s position-insensitive detectors</vt:lpstr>
      <vt:lpstr>HXMT image reconstruction: events remapping</vt:lpstr>
      <vt:lpstr>HXMT image reconstruction: deconvolution</vt:lpstr>
      <vt:lpstr>HXMT image reconstruction: background estimation</vt:lpstr>
      <vt:lpstr>HXMT image reconstruction: background estimation</vt:lpstr>
      <vt:lpstr>HXMT image reconstruction: background estimation</vt:lpstr>
      <vt:lpstr>Signal/background discrimination &amp; background estimation</vt:lpstr>
      <vt:lpstr>HXMT payloads background Background is vital in image reconstruction</vt:lpstr>
      <vt:lpstr>HXMT shields To reduce background online</vt:lpstr>
      <vt:lpstr>Delayed background Background we can’t eliminate</vt:lpstr>
      <vt:lpstr>Background modelling To “capture” and estimate background offline</vt:lpstr>
      <vt:lpstr>Signal/background discrimination</vt:lpstr>
      <vt:lpstr>Background estimation</vt:lpstr>
      <vt:lpstr>Summary</vt:lpstr>
      <vt:lpstr>Summary</vt:lpstr>
      <vt:lpstr>About my visit here…</vt:lpstr>
    </vt:vector>
  </TitlesOfParts>
  <Company>清华大学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Hard X-ray Modulation Telescope Mission</dc:title>
  <dc:creator>霍卓玺</dc:creator>
  <cp:lastModifiedBy>霍卓玺</cp:lastModifiedBy>
  <cp:revision>138</cp:revision>
  <dcterms:created xsi:type="dcterms:W3CDTF">2015-03-04T10:03:48Z</dcterms:created>
  <dcterms:modified xsi:type="dcterms:W3CDTF">2015-03-30T15:28:09Z</dcterms:modified>
</cp:coreProperties>
</file>